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6FEF" w:rsidRPr="00F514BA" w:rsidRDefault="005B6FEF" w:rsidP="005B6FEF">
      <w:pPr>
        <w:spacing w:line="360" w:lineRule="auto"/>
        <w:jc w:val="center"/>
        <w:rPr>
          <w:sz w:val="28"/>
          <w:szCs w:val="28"/>
        </w:rPr>
      </w:pPr>
      <w:r w:rsidRPr="00F514BA">
        <w:rPr>
          <w:sz w:val="28"/>
          <w:szCs w:val="28"/>
        </w:rPr>
        <w:t>Министерство образования и науки Кыргызской Республики</w:t>
      </w:r>
    </w:p>
    <w:p w:rsidR="005B6FEF" w:rsidRPr="00F514BA" w:rsidRDefault="005B6FEF" w:rsidP="005B6FEF">
      <w:pPr>
        <w:spacing w:line="360" w:lineRule="auto"/>
        <w:jc w:val="center"/>
        <w:rPr>
          <w:sz w:val="28"/>
          <w:szCs w:val="28"/>
        </w:rPr>
      </w:pPr>
      <w:r w:rsidRPr="00F514BA">
        <w:rPr>
          <w:sz w:val="28"/>
          <w:szCs w:val="28"/>
        </w:rPr>
        <w:t>Кыргызский государственный технический университет</w:t>
      </w:r>
    </w:p>
    <w:p w:rsidR="005B6FEF" w:rsidRPr="00F514BA" w:rsidRDefault="005B6FEF" w:rsidP="005B6FEF">
      <w:pPr>
        <w:spacing w:line="360" w:lineRule="auto"/>
        <w:jc w:val="center"/>
        <w:rPr>
          <w:sz w:val="28"/>
          <w:szCs w:val="28"/>
        </w:rPr>
      </w:pPr>
      <w:r w:rsidRPr="00F514BA">
        <w:rPr>
          <w:sz w:val="28"/>
          <w:szCs w:val="28"/>
        </w:rPr>
        <w:t>им.И.Раззакова</w:t>
      </w:r>
    </w:p>
    <w:p w:rsidR="005B6FEF" w:rsidRPr="00F514BA" w:rsidRDefault="005B6FEF" w:rsidP="005B6FEF">
      <w:pPr>
        <w:spacing w:line="360" w:lineRule="auto"/>
        <w:jc w:val="center"/>
        <w:rPr>
          <w:sz w:val="28"/>
          <w:szCs w:val="28"/>
        </w:rPr>
      </w:pPr>
    </w:p>
    <w:p w:rsidR="005B6FEF" w:rsidRPr="00F514BA" w:rsidRDefault="005B6FEF" w:rsidP="005B6FEF">
      <w:pPr>
        <w:spacing w:line="360" w:lineRule="auto"/>
        <w:jc w:val="center"/>
        <w:rPr>
          <w:sz w:val="28"/>
          <w:szCs w:val="28"/>
        </w:rPr>
      </w:pPr>
      <w:r w:rsidRPr="00F514BA">
        <w:rPr>
          <w:sz w:val="28"/>
          <w:szCs w:val="28"/>
        </w:rPr>
        <w:t xml:space="preserve">Факультет информационных технологий </w:t>
      </w:r>
    </w:p>
    <w:p w:rsidR="005B6FEF" w:rsidRPr="00F514BA" w:rsidRDefault="005B6FEF" w:rsidP="005B6FEF">
      <w:pPr>
        <w:spacing w:line="360" w:lineRule="auto"/>
        <w:jc w:val="center"/>
        <w:rPr>
          <w:sz w:val="28"/>
          <w:szCs w:val="28"/>
        </w:rPr>
      </w:pPr>
      <w:r w:rsidRPr="00F514BA">
        <w:rPr>
          <w:sz w:val="28"/>
          <w:szCs w:val="28"/>
        </w:rPr>
        <w:t>Кафедра «Программное обеспечение компьютерных систем»</w:t>
      </w:r>
    </w:p>
    <w:p w:rsidR="005B6FEF" w:rsidRPr="00F514BA" w:rsidRDefault="005B6FEF" w:rsidP="005B6FEF">
      <w:pPr>
        <w:spacing w:line="360" w:lineRule="auto"/>
        <w:jc w:val="center"/>
        <w:rPr>
          <w:sz w:val="28"/>
          <w:szCs w:val="28"/>
        </w:rPr>
      </w:pPr>
      <w:r w:rsidRPr="00F514BA">
        <w:rPr>
          <w:sz w:val="28"/>
          <w:szCs w:val="28"/>
        </w:rPr>
        <w:t>Направление:710400 «Программная инженерия»</w:t>
      </w:r>
    </w:p>
    <w:p w:rsidR="005B6FEF" w:rsidRPr="00F514BA" w:rsidRDefault="005B6FEF" w:rsidP="005B6FEF">
      <w:pPr>
        <w:spacing w:line="360" w:lineRule="auto"/>
        <w:jc w:val="center"/>
        <w:rPr>
          <w:sz w:val="28"/>
          <w:szCs w:val="28"/>
        </w:rPr>
      </w:pPr>
    </w:p>
    <w:p w:rsidR="005B6FEF" w:rsidRPr="00F514BA" w:rsidRDefault="005B6FEF" w:rsidP="005B6FEF">
      <w:pPr>
        <w:spacing w:line="360" w:lineRule="auto"/>
        <w:jc w:val="center"/>
        <w:rPr>
          <w:sz w:val="28"/>
          <w:szCs w:val="28"/>
        </w:rPr>
      </w:pPr>
      <w:r w:rsidRPr="00F514BA">
        <w:rPr>
          <w:sz w:val="28"/>
          <w:szCs w:val="28"/>
        </w:rPr>
        <w:t>ОТЧЕТ</w:t>
      </w:r>
    </w:p>
    <w:p w:rsidR="005B6FEF" w:rsidRPr="00F514BA" w:rsidRDefault="005B6FEF" w:rsidP="005B6FEF">
      <w:pPr>
        <w:spacing w:line="360" w:lineRule="auto"/>
        <w:jc w:val="center"/>
        <w:rPr>
          <w:sz w:val="28"/>
          <w:szCs w:val="28"/>
        </w:rPr>
      </w:pPr>
      <w:r w:rsidRPr="00F514BA">
        <w:rPr>
          <w:sz w:val="28"/>
          <w:szCs w:val="28"/>
        </w:rPr>
        <w:t>По дисциплине: «Алгоритмы и структуры данных»</w:t>
      </w:r>
    </w:p>
    <w:p w:rsidR="005B6FEF" w:rsidRPr="00F514BA" w:rsidRDefault="005B6FEF" w:rsidP="005B6FEF">
      <w:pPr>
        <w:spacing w:line="360" w:lineRule="auto"/>
        <w:jc w:val="center"/>
        <w:rPr>
          <w:sz w:val="28"/>
          <w:szCs w:val="28"/>
        </w:rPr>
      </w:pPr>
    </w:p>
    <w:p w:rsidR="005B6FEF" w:rsidRPr="00F514BA" w:rsidRDefault="003007F8" w:rsidP="005B6FEF">
      <w:pPr>
        <w:spacing w:line="360" w:lineRule="auto"/>
        <w:jc w:val="center"/>
        <w:rPr>
          <w:sz w:val="28"/>
          <w:szCs w:val="28"/>
        </w:rPr>
      </w:pPr>
      <w:r w:rsidRPr="00F514BA">
        <w:rPr>
          <w:sz w:val="28"/>
          <w:szCs w:val="28"/>
        </w:rPr>
        <w:t>Лабораторная работа №4</w:t>
      </w:r>
    </w:p>
    <w:p w:rsidR="005B6FEF" w:rsidRPr="00F514BA" w:rsidRDefault="005B6FEF" w:rsidP="005B6FEF">
      <w:pPr>
        <w:jc w:val="center"/>
        <w:rPr>
          <w:sz w:val="28"/>
          <w:szCs w:val="28"/>
        </w:rPr>
      </w:pPr>
      <w:r w:rsidRPr="00F514BA">
        <w:rPr>
          <w:sz w:val="28"/>
          <w:szCs w:val="28"/>
        </w:rPr>
        <w:t>Тема: «Работа со стеком»</w:t>
      </w:r>
    </w:p>
    <w:p w:rsidR="005B6FEF" w:rsidRPr="00F514BA" w:rsidRDefault="005B6FEF" w:rsidP="005B6FEF">
      <w:pPr>
        <w:spacing w:line="360" w:lineRule="auto"/>
        <w:jc w:val="center"/>
        <w:rPr>
          <w:sz w:val="28"/>
          <w:szCs w:val="28"/>
        </w:rPr>
      </w:pPr>
    </w:p>
    <w:p w:rsidR="005B6FEF" w:rsidRPr="00F514BA" w:rsidRDefault="005B6FEF" w:rsidP="005B6FEF">
      <w:pPr>
        <w:spacing w:line="360" w:lineRule="auto"/>
        <w:jc w:val="center"/>
        <w:rPr>
          <w:sz w:val="28"/>
          <w:szCs w:val="28"/>
        </w:rPr>
      </w:pPr>
    </w:p>
    <w:p w:rsidR="005B6FEF" w:rsidRPr="00F514BA" w:rsidRDefault="005B6FEF" w:rsidP="005B6FEF">
      <w:pPr>
        <w:spacing w:line="360" w:lineRule="auto"/>
        <w:jc w:val="right"/>
        <w:rPr>
          <w:sz w:val="28"/>
          <w:szCs w:val="28"/>
        </w:rPr>
      </w:pPr>
    </w:p>
    <w:p w:rsidR="005B6FEF" w:rsidRPr="00F514BA" w:rsidRDefault="005B6FEF" w:rsidP="005B6FEF">
      <w:pPr>
        <w:spacing w:line="360" w:lineRule="auto"/>
        <w:jc w:val="right"/>
        <w:rPr>
          <w:sz w:val="28"/>
          <w:szCs w:val="28"/>
        </w:rPr>
      </w:pPr>
    </w:p>
    <w:p w:rsidR="005B6FEF" w:rsidRPr="00F514BA" w:rsidRDefault="005B6FEF" w:rsidP="005B6FEF">
      <w:pPr>
        <w:spacing w:line="360" w:lineRule="auto"/>
        <w:jc w:val="right"/>
        <w:rPr>
          <w:sz w:val="28"/>
          <w:szCs w:val="28"/>
        </w:rPr>
      </w:pPr>
    </w:p>
    <w:p w:rsidR="005B6FEF" w:rsidRPr="00F514BA" w:rsidRDefault="005B6FEF" w:rsidP="005B6FEF">
      <w:pPr>
        <w:spacing w:line="360" w:lineRule="auto"/>
        <w:jc w:val="right"/>
        <w:rPr>
          <w:sz w:val="28"/>
          <w:szCs w:val="28"/>
        </w:rPr>
      </w:pPr>
      <w:r w:rsidRPr="00F514BA">
        <w:rPr>
          <w:sz w:val="28"/>
          <w:szCs w:val="28"/>
        </w:rPr>
        <w:t>Выполнил: студент группы</w:t>
      </w:r>
    </w:p>
    <w:p w:rsidR="005B6FEF" w:rsidRPr="00F514BA" w:rsidRDefault="005B6FEF" w:rsidP="005B6FEF">
      <w:pPr>
        <w:spacing w:line="360" w:lineRule="auto"/>
        <w:jc w:val="right"/>
        <w:rPr>
          <w:sz w:val="28"/>
          <w:szCs w:val="28"/>
        </w:rPr>
      </w:pPr>
      <w:r w:rsidRPr="00F514BA">
        <w:rPr>
          <w:sz w:val="28"/>
          <w:szCs w:val="28"/>
        </w:rPr>
        <w:t>ПИ(б)-2-19 Улан уулу Нурдин</w:t>
      </w:r>
    </w:p>
    <w:p w:rsidR="005B6FEF" w:rsidRPr="00F514BA" w:rsidRDefault="005B6FEF" w:rsidP="005B6FEF">
      <w:pPr>
        <w:spacing w:line="360" w:lineRule="auto"/>
        <w:jc w:val="right"/>
        <w:rPr>
          <w:sz w:val="28"/>
          <w:szCs w:val="28"/>
        </w:rPr>
      </w:pPr>
      <w:r w:rsidRPr="00F514BA">
        <w:rPr>
          <w:sz w:val="28"/>
          <w:szCs w:val="28"/>
        </w:rPr>
        <w:t>Проверила: Валеева А. А.</w:t>
      </w:r>
    </w:p>
    <w:p w:rsidR="005B6FEF" w:rsidRPr="00F514BA" w:rsidRDefault="005B6FEF" w:rsidP="005B6FEF">
      <w:pPr>
        <w:spacing w:line="360" w:lineRule="auto"/>
        <w:jc w:val="right"/>
        <w:rPr>
          <w:sz w:val="28"/>
          <w:szCs w:val="28"/>
        </w:rPr>
      </w:pPr>
    </w:p>
    <w:p w:rsidR="005B6FEF" w:rsidRPr="00F514BA" w:rsidRDefault="005B6FEF" w:rsidP="005B6FEF">
      <w:pPr>
        <w:spacing w:line="360" w:lineRule="auto"/>
        <w:rPr>
          <w:sz w:val="28"/>
          <w:szCs w:val="28"/>
        </w:rPr>
      </w:pPr>
    </w:p>
    <w:p w:rsidR="005B6FEF" w:rsidRPr="00F514BA" w:rsidRDefault="005B6FEF" w:rsidP="005B6FEF">
      <w:pPr>
        <w:spacing w:line="360" w:lineRule="auto"/>
        <w:jc w:val="right"/>
        <w:rPr>
          <w:sz w:val="28"/>
          <w:szCs w:val="28"/>
        </w:rPr>
      </w:pPr>
    </w:p>
    <w:p w:rsidR="005B6FEF" w:rsidRDefault="005B6FEF" w:rsidP="005B6FEF">
      <w:pPr>
        <w:spacing w:line="360" w:lineRule="auto"/>
        <w:jc w:val="right"/>
        <w:rPr>
          <w:sz w:val="28"/>
          <w:szCs w:val="28"/>
        </w:rPr>
      </w:pPr>
    </w:p>
    <w:p w:rsidR="00F514BA" w:rsidRDefault="00F514BA" w:rsidP="005B6FEF">
      <w:pPr>
        <w:spacing w:line="360" w:lineRule="auto"/>
        <w:jc w:val="right"/>
        <w:rPr>
          <w:sz w:val="28"/>
          <w:szCs w:val="28"/>
        </w:rPr>
      </w:pPr>
    </w:p>
    <w:p w:rsidR="00F514BA" w:rsidRDefault="00F514BA" w:rsidP="005B6FEF">
      <w:pPr>
        <w:spacing w:line="360" w:lineRule="auto"/>
        <w:jc w:val="right"/>
        <w:rPr>
          <w:sz w:val="28"/>
          <w:szCs w:val="28"/>
        </w:rPr>
      </w:pPr>
    </w:p>
    <w:p w:rsidR="00F514BA" w:rsidRDefault="00F514BA" w:rsidP="005B6FEF">
      <w:pPr>
        <w:spacing w:line="360" w:lineRule="auto"/>
        <w:jc w:val="right"/>
        <w:rPr>
          <w:sz w:val="28"/>
          <w:szCs w:val="28"/>
        </w:rPr>
      </w:pPr>
    </w:p>
    <w:p w:rsidR="00F514BA" w:rsidRPr="00F514BA" w:rsidRDefault="00F514BA" w:rsidP="005B6FEF">
      <w:pPr>
        <w:spacing w:line="360" w:lineRule="auto"/>
        <w:jc w:val="right"/>
        <w:rPr>
          <w:sz w:val="28"/>
          <w:szCs w:val="28"/>
        </w:rPr>
      </w:pPr>
    </w:p>
    <w:p w:rsidR="005B6FEF" w:rsidRPr="00F514BA" w:rsidRDefault="005B6FEF" w:rsidP="005B6FEF">
      <w:pPr>
        <w:spacing w:line="360" w:lineRule="auto"/>
        <w:jc w:val="center"/>
        <w:rPr>
          <w:sz w:val="28"/>
          <w:szCs w:val="28"/>
        </w:rPr>
      </w:pPr>
      <w:r w:rsidRPr="00F514BA">
        <w:rPr>
          <w:sz w:val="28"/>
          <w:szCs w:val="28"/>
        </w:rPr>
        <w:t>Бишкек – 2020</w:t>
      </w:r>
    </w:p>
    <w:p w:rsidR="005B6FEF" w:rsidRPr="00F514BA" w:rsidRDefault="005B6FEF" w:rsidP="005B6FEF">
      <w:pPr>
        <w:spacing w:line="360" w:lineRule="auto"/>
        <w:jc w:val="center"/>
        <w:rPr>
          <w:sz w:val="28"/>
          <w:szCs w:val="28"/>
        </w:rPr>
      </w:pPr>
      <w:r w:rsidRPr="00F514BA">
        <w:rPr>
          <w:b/>
          <w:sz w:val="28"/>
          <w:szCs w:val="28"/>
        </w:rPr>
        <w:lastRenderedPageBreak/>
        <w:t>Практическое задание</w:t>
      </w:r>
    </w:p>
    <w:p w:rsidR="005B6FEF" w:rsidRPr="00F514BA" w:rsidRDefault="005B6FEF" w:rsidP="005B6FEF">
      <w:pPr>
        <w:pStyle w:val="a3"/>
        <w:numPr>
          <w:ilvl w:val="0"/>
          <w:numId w:val="1"/>
        </w:numPr>
        <w:spacing w:before="0" w:after="0" w:line="360" w:lineRule="auto"/>
        <w:ind w:left="357" w:hanging="357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F514BA">
        <w:rPr>
          <w:rFonts w:ascii="Times New Roman" w:hAnsi="Times New Roman" w:cs="Times New Roman"/>
          <w:b/>
          <w:color w:val="auto"/>
          <w:sz w:val="28"/>
          <w:szCs w:val="28"/>
        </w:rPr>
        <w:t>Перечислите основные операции, применяемые при работе со стеками. К каким позициям в стеке они могут применяться?</w:t>
      </w:r>
    </w:p>
    <w:p w:rsidR="00DC2792" w:rsidRPr="00F514BA" w:rsidRDefault="00DC2792" w:rsidP="00DC2792">
      <w:pPr>
        <w:pStyle w:val="a4"/>
        <w:numPr>
          <w:ilvl w:val="0"/>
          <w:numId w:val="3"/>
        </w:numPr>
        <w:spacing w:after="0" w:line="360" w:lineRule="auto"/>
        <w:ind w:left="924" w:hanging="35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514BA">
        <w:rPr>
          <w:rFonts w:ascii="Times New Roman" w:hAnsi="Times New Roman" w:cs="Times New Roman"/>
          <w:bCs/>
          <w:sz w:val="28"/>
          <w:szCs w:val="28"/>
        </w:rPr>
        <w:t>Инициализация стека</w:t>
      </w:r>
    </w:p>
    <w:p w:rsidR="00DC2792" w:rsidRPr="00F514BA" w:rsidRDefault="00DC2792" w:rsidP="00DC2792">
      <w:pPr>
        <w:pStyle w:val="a4"/>
        <w:numPr>
          <w:ilvl w:val="0"/>
          <w:numId w:val="3"/>
        </w:numPr>
        <w:spacing w:after="0" w:line="360" w:lineRule="auto"/>
        <w:ind w:left="924" w:hanging="35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514BA">
        <w:rPr>
          <w:rFonts w:ascii="Times New Roman" w:hAnsi="Times New Roman" w:cs="Times New Roman"/>
          <w:bCs/>
          <w:sz w:val="28"/>
          <w:szCs w:val="28"/>
        </w:rPr>
        <w:t>Удаление стека</w:t>
      </w:r>
    </w:p>
    <w:p w:rsidR="00DC2792" w:rsidRPr="00F514BA" w:rsidRDefault="00DC2792" w:rsidP="00DC2792">
      <w:pPr>
        <w:pStyle w:val="a4"/>
        <w:numPr>
          <w:ilvl w:val="0"/>
          <w:numId w:val="3"/>
        </w:numPr>
        <w:spacing w:after="0" w:line="360" w:lineRule="auto"/>
        <w:ind w:left="924" w:hanging="35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514BA">
        <w:rPr>
          <w:rFonts w:ascii="Times New Roman" w:hAnsi="Times New Roman" w:cs="Times New Roman"/>
          <w:bCs/>
          <w:sz w:val="28"/>
          <w:szCs w:val="28"/>
        </w:rPr>
        <w:t>Доступ к элементам</w:t>
      </w:r>
    </w:p>
    <w:p w:rsidR="00DC2792" w:rsidRPr="00F514BA" w:rsidRDefault="00DC2792" w:rsidP="00DC2792">
      <w:pPr>
        <w:pStyle w:val="a4"/>
        <w:numPr>
          <w:ilvl w:val="0"/>
          <w:numId w:val="3"/>
        </w:numPr>
        <w:spacing w:after="0" w:line="360" w:lineRule="auto"/>
        <w:ind w:left="924" w:hanging="35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514BA">
        <w:rPr>
          <w:rFonts w:ascii="Times New Roman" w:hAnsi="Times New Roman" w:cs="Times New Roman"/>
          <w:bCs/>
          <w:sz w:val="28"/>
          <w:szCs w:val="28"/>
        </w:rPr>
        <w:t xml:space="preserve">Удаление элемента </w:t>
      </w:r>
    </w:p>
    <w:p w:rsidR="00DC2792" w:rsidRPr="00F514BA" w:rsidRDefault="00DC2792" w:rsidP="00DC2792">
      <w:pPr>
        <w:pStyle w:val="a4"/>
        <w:numPr>
          <w:ilvl w:val="0"/>
          <w:numId w:val="3"/>
        </w:numPr>
        <w:spacing w:after="0" w:line="360" w:lineRule="auto"/>
        <w:ind w:left="924" w:hanging="35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514BA">
        <w:rPr>
          <w:rFonts w:ascii="Times New Roman" w:hAnsi="Times New Roman" w:cs="Times New Roman"/>
          <w:bCs/>
          <w:sz w:val="28"/>
          <w:szCs w:val="28"/>
        </w:rPr>
        <w:t xml:space="preserve">Добавление элемента </w:t>
      </w:r>
    </w:p>
    <w:p w:rsidR="00DC2792" w:rsidRPr="00F514BA" w:rsidRDefault="00DC2792" w:rsidP="00DC2792">
      <w:pPr>
        <w:pStyle w:val="a4"/>
        <w:numPr>
          <w:ilvl w:val="0"/>
          <w:numId w:val="3"/>
        </w:numPr>
        <w:spacing w:after="0" w:line="360" w:lineRule="auto"/>
        <w:ind w:left="924" w:hanging="35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514BA">
        <w:rPr>
          <w:rFonts w:ascii="Times New Roman" w:hAnsi="Times New Roman" w:cs="Times New Roman"/>
          <w:bCs/>
          <w:sz w:val="28"/>
          <w:szCs w:val="28"/>
        </w:rPr>
        <w:t>Нахождение количества элементов.</w:t>
      </w:r>
    </w:p>
    <w:p w:rsidR="005B6FEF" w:rsidRPr="00F514BA" w:rsidRDefault="005B6FEF" w:rsidP="005B6FEF">
      <w:pPr>
        <w:pStyle w:val="a3"/>
        <w:numPr>
          <w:ilvl w:val="0"/>
          <w:numId w:val="1"/>
        </w:numPr>
        <w:spacing w:before="0" w:after="0" w:line="360" w:lineRule="auto"/>
        <w:ind w:left="357" w:hanging="357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F514BA">
        <w:rPr>
          <w:rFonts w:ascii="Times New Roman" w:hAnsi="Times New Roman" w:cs="Times New Roman"/>
          <w:b/>
          <w:color w:val="auto"/>
          <w:sz w:val="28"/>
          <w:szCs w:val="28"/>
        </w:rPr>
        <w:t>Какой метод доступа применим к элементам стека? В чем его особенности?</w:t>
      </w:r>
    </w:p>
    <w:p w:rsidR="00DC2792" w:rsidRPr="00F514BA" w:rsidRDefault="00DC2792" w:rsidP="00DC2792">
      <w:pPr>
        <w:pStyle w:val="a3"/>
        <w:spacing w:before="0" w:after="0" w:line="360" w:lineRule="auto"/>
        <w:ind w:left="357" w:firstLine="3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F514BA">
        <w:rPr>
          <w:rFonts w:ascii="Times New Roman" w:hAnsi="Times New Roman" w:cs="Times New Roman"/>
          <w:bCs/>
          <w:color w:val="auto"/>
          <w:sz w:val="28"/>
          <w:szCs w:val="28"/>
        </w:rPr>
        <w:t>К элементам стека применим только последовательный доступ. Мы не можем обращаться к любым элементам, а только к последнему добавленному.</w:t>
      </w:r>
    </w:p>
    <w:p w:rsidR="00DC2792" w:rsidRPr="00F514BA" w:rsidRDefault="005B6FEF" w:rsidP="00DC2792">
      <w:pPr>
        <w:pStyle w:val="a3"/>
        <w:numPr>
          <w:ilvl w:val="0"/>
          <w:numId w:val="1"/>
        </w:numPr>
        <w:spacing w:before="0" w:after="0" w:line="360" w:lineRule="auto"/>
        <w:ind w:left="357" w:hanging="357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F514BA">
        <w:rPr>
          <w:rFonts w:ascii="Times New Roman" w:hAnsi="Times New Roman" w:cs="Times New Roman"/>
          <w:b/>
          <w:color w:val="auto"/>
          <w:sz w:val="28"/>
          <w:szCs w:val="28"/>
        </w:rPr>
        <w:t>Перечислите задачи, для решения которых применяются стеки.</w:t>
      </w:r>
    </w:p>
    <w:p w:rsidR="00DC2792" w:rsidRPr="00F514BA" w:rsidRDefault="00DC2792" w:rsidP="00DC2792">
      <w:pPr>
        <w:pStyle w:val="a3"/>
        <w:spacing w:before="0" w:after="0" w:line="360" w:lineRule="auto"/>
        <w:ind w:left="357" w:firstLine="351"/>
        <w:jc w:val="both"/>
        <w:rPr>
          <w:rFonts w:ascii="Times New Roman" w:hAnsi="Times New Roman" w:cs="Times New Roman"/>
          <w:bCs/>
          <w:color w:val="auto"/>
          <w:sz w:val="28"/>
          <w:szCs w:val="28"/>
        </w:rPr>
      </w:pPr>
      <w:r w:rsidRPr="00F514BA">
        <w:rPr>
          <w:rFonts w:ascii="Times New Roman" w:hAnsi="Times New Roman" w:cs="Times New Roman"/>
          <w:bCs/>
          <w:color w:val="auto"/>
          <w:sz w:val="28"/>
          <w:szCs w:val="28"/>
        </w:rPr>
        <w:t>Программный вид стека используется для обхода таких структур данных как деревья или графы. Так же, для решения математических и логических выражений, в которой операнды расположены перед знаками операций. Для отслеживания точек возврата из подпрограмм используется стек вызовов.</w:t>
      </w:r>
    </w:p>
    <w:p w:rsidR="00DC2792" w:rsidRPr="00F514BA" w:rsidRDefault="00DC2792" w:rsidP="00DC2792">
      <w:pPr>
        <w:pStyle w:val="a3"/>
        <w:spacing w:before="0" w:after="0" w:line="360" w:lineRule="auto"/>
        <w:ind w:left="357" w:firstLine="351"/>
        <w:jc w:val="both"/>
        <w:rPr>
          <w:rFonts w:ascii="Times New Roman" w:hAnsi="Times New Roman" w:cs="Times New Roman"/>
          <w:bCs/>
          <w:color w:val="auto"/>
          <w:sz w:val="28"/>
          <w:szCs w:val="28"/>
        </w:rPr>
      </w:pPr>
    </w:p>
    <w:p w:rsidR="00DC2792" w:rsidRPr="00F514BA" w:rsidRDefault="00DC2792" w:rsidP="00DC2792">
      <w:pPr>
        <w:pStyle w:val="a3"/>
        <w:spacing w:before="0" w:after="0" w:line="360" w:lineRule="auto"/>
        <w:ind w:left="357" w:firstLine="351"/>
        <w:jc w:val="both"/>
        <w:rPr>
          <w:rFonts w:ascii="Times New Roman" w:hAnsi="Times New Roman" w:cs="Times New Roman"/>
          <w:bCs/>
          <w:color w:val="auto"/>
          <w:sz w:val="28"/>
          <w:szCs w:val="28"/>
        </w:rPr>
      </w:pPr>
    </w:p>
    <w:p w:rsidR="00DC2792" w:rsidRPr="00F514BA" w:rsidRDefault="00DC2792" w:rsidP="00DC2792">
      <w:pPr>
        <w:pStyle w:val="a3"/>
        <w:spacing w:before="0" w:after="0" w:line="360" w:lineRule="auto"/>
        <w:ind w:left="357" w:firstLine="351"/>
        <w:jc w:val="both"/>
        <w:rPr>
          <w:rFonts w:ascii="Times New Roman" w:hAnsi="Times New Roman" w:cs="Times New Roman"/>
          <w:bCs/>
          <w:color w:val="auto"/>
          <w:sz w:val="28"/>
          <w:szCs w:val="28"/>
        </w:rPr>
      </w:pPr>
    </w:p>
    <w:p w:rsidR="00DC2792" w:rsidRPr="00F514BA" w:rsidRDefault="00DC2792" w:rsidP="00DC2792">
      <w:pPr>
        <w:pStyle w:val="a3"/>
        <w:spacing w:before="0" w:after="0" w:line="360" w:lineRule="auto"/>
        <w:ind w:left="357" w:firstLine="351"/>
        <w:jc w:val="both"/>
        <w:rPr>
          <w:rFonts w:ascii="Times New Roman" w:hAnsi="Times New Roman" w:cs="Times New Roman"/>
          <w:bCs/>
          <w:color w:val="auto"/>
          <w:sz w:val="28"/>
          <w:szCs w:val="28"/>
        </w:rPr>
      </w:pPr>
    </w:p>
    <w:p w:rsidR="00DC2792" w:rsidRPr="00F514BA" w:rsidRDefault="00DC2792" w:rsidP="00DC2792">
      <w:pPr>
        <w:pStyle w:val="a3"/>
        <w:spacing w:before="0" w:after="0" w:line="360" w:lineRule="auto"/>
        <w:ind w:left="357" w:firstLine="351"/>
        <w:jc w:val="both"/>
        <w:rPr>
          <w:rFonts w:ascii="Times New Roman" w:hAnsi="Times New Roman" w:cs="Times New Roman"/>
          <w:bCs/>
          <w:color w:val="auto"/>
          <w:sz w:val="28"/>
          <w:szCs w:val="28"/>
        </w:rPr>
      </w:pPr>
    </w:p>
    <w:p w:rsidR="00DC2792" w:rsidRPr="00F514BA" w:rsidRDefault="00DC2792" w:rsidP="00DC2792">
      <w:pPr>
        <w:pStyle w:val="a3"/>
        <w:spacing w:before="0" w:after="0" w:line="360" w:lineRule="auto"/>
        <w:ind w:left="357" w:firstLine="351"/>
        <w:jc w:val="both"/>
        <w:rPr>
          <w:rFonts w:ascii="Times New Roman" w:hAnsi="Times New Roman" w:cs="Times New Roman"/>
          <w:bCs/>
          <w:color w:val="auto"/>
          <w:sz w:val="28"/>
          <w:szCs w:val="28"/>
        </w:rPr>
      </w:pPr>
    </w:p>
    <w:p w:rsidR="00DC2792" w:rsidRPr="00F514BA" w:rsidRDefault="00DC2792" w:rsidP="00DC2792">
      <w:pPr>
        <w:pStyle w:val="a3"/>
        <w:spacing w:before="0" w:after="0" w:line="360" w:lineRule="auto"/>
        <w:ind w:left="357" w:firstLine="351"/>
        <w:jc w:val="both"/>
        <w:rPr>
          <w:rFonts w:ascii="Times New Roman" w:hAnsi="Times New Roman" w:cs="Times New Roman"/>
          <w:bCs/>
          <w:color w:val="auto"/>
          <w:sz w:val="28"/>
          <w:szCs w:val="28"/>
        </w:rPr>
      </w:pPr>
    </w:p>
    <w:p w:rsidR="00DC2792" w:rsidRPr="00F514BA" w:rsidRDefault="00DC2792" w:rsidP="00DC2792">
      <w:pPr>
        <w:pStyle w:val="a3"/>
        <w:spacing w:before="0" w:after="0" w:line="360" w:lineRule="auto"/>
        <w:ind w:left="357" w:firstLine="351"/>
        <w:jc w:val="both"/>
        <w:rPr>
          <w:rFonts w:ascii="Times New Roman" w:hAnsi="Times New Roman" w:cs="Times New Roman"/>
          <w:bCs/>
          <w:color w:val="auto"/>
          <w:sz w:val="28"/>
          <w:szCs w:val="28"/>
        </w:rPr>
      </w:pPr>
    </w:p>
    <w:p w:rsidR="00DC2792" w:rsidRPr="00F514BA" w:rsidRDefault="00DC2792" w:rsidP="00DC2792">
      <w:pPr>
        <w:pStyle w:val="a3"/>
        <w:spacing w:before="0" w:after="0" w:line="360" w:lineRule="auto"/>
        <w:ind w:left="357" w:firstLine="351"/>
        <w:jc w:val="both"/>
        <w:rPr>
          <w:rFonts w:ascii="Times New Roman" w:hAnsi="Times New Roman" w:cs="Times New Roman"/>
          <w:bCs/>
          <w:color w:val="auto"/>
          <w:sz w:val="28"/>
          <w:szCs w:val="28"/>
        </w:rPr>
      </w:pPr>
    </w:p>
    <w:p w:rsidR="00DC2792" w:rsidRPr="00F514BA" w:rsidRDefault="00DC2792" w:rsidP="00DC2792">
      <w:pPr>
        <w:pStyle w:val="a3"/>
        <w:spacing w:before="0" w:after="0" w:line="360" w:lineRule="auto"/>
        <w:ind w:left="357" w:firstLine="3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:rsidR="005B6FEF" w:rsidRPr="00F514BA" w:rsidRDefault="005B6FEF" w:rsidP="005B6FEF">
      <w:pPr>
        <w:pStyle w:val="a3"/>
        <w:numPr>
          <w:ilvl w:val="0"/>
          <w:numId w:val="1"/>
        </w:numPr>
        <w:spacing w:before="0" w:after="0" w:line="360" w:lineRule="auto"/>
        <w:ind w:left="357" w:hanging="357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F514B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Изобразите структуру звена динамического стека.</w:t>
      </w:r>
    </w:p>
    <w:p w:rsidR="00DC2792" w:rsidRPr="00F514BA" w:rsidRDefault="00DC2792" w:rsidP="00DC2792">
      <w:pPr>
        <w:pStyle w:val="a3"/>
        <w:spacing w:before="0" w:after="0" w:line="360" w:lineRule="auto"/>
        <w:ind w:left="357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F514BA">
        <w:rPr>
          <w:rFonts w:ascii="Times New Roman" w:hAnsi="Times New Roman" w:cs="Times New Roman"/>
          <w:noProof/>
          <w:color w:val="auto"/>
          <w:sz w:val="28"/>
          <w:szCs w:val="28"/>
        </w:rPr>
        <w:drawing>
          <wp:inline distT="0" distB="0" distL="0" distR="0" wp14:anchorId="6BC11889" wp14:editId="69D74284">
            <wp:extent cx="4667250" cy="2767330"/>
            <wp:effectExtent l="0" t="0" r="0" b="0"/>
            <wp:docPr id="2" name="Рисунок 2" descr="НОУ ИНТУИТ | Лекция | Динамические структуры данных: очередь и сте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НОУ ИНТУИТ | Лекция | Динамические структуры данных: очередь и стек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767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2792" w:rsidRPr="00F514BA" w:rsidRDefault="00DC2792" w:rsidP="00DC2792">
      <w:pPr>
        <w:pStyle w:val="a3"/>
        <w:spacing w:before="0" w:after="0" w:line="360" w:lineRule="auto"/>
        <w:ind w:left="357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:rsidR="005B6FEF" w:rsidRPr="00F514BA" w:rsidRDefault="005B6FEF" w:rsidP="005B6FEF">
      <w:pPr>
        <w:pStyle w:val="a3"/>
        <w:numPr>
          <w:ilvl w:val="0"/>
          <w:numId w:val="1"/>
        </w:numPr>
        <w:spacing w:before="0" w:after="0" w:line="360" w:lineRule="auto"/>
        <w:ind w:left="357" w:hanging="357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F514BA">
        <w:rPr>
          <w:rFonts w:ascii="Times New Roman" w:hAnsi="Times New Roman" w:cs="Times New Roman"/>
          <w:b/>
          <w:color w:val="auto"/>
          <w:sz w:val="28"/>
          <w:szCs w:val="28"/>
        </w:rPr>
        <w:t>Как определить наличие или отсутствие элементов в стеке?</w:t>
      </w:r>
    </w:p>
    <w:p w:rsidR="00DC2792" w:rsidRPr="00F514BA" w:rsidRDefault="00DC2792" w:rsidP="00DC2792">
      <w:pPr>
        <w:pStyle w:val="a3"/>
        <w:spacing w:before="0" w:after="0" w:line="360" w:lineRule="auto"/>
        <w:ind w:left="357" w:firstLine="3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F514BA">
        <w:rPr>
          <w:rFonts w:ascii="Times New Roman" w:hAnsi="Times New Roman" w:cs="Times New Roman"/>
          <w:bCs/>
          <w:color w:val="auto"/>
          <w:sz w:val="28"/>
          <w:szCs w:val="28"/>
        </w:rPr>
        <w:t>Если верхний элемент(</w:t>
      </w:r>
      <w:r w:rsidRPr="00F514BA">
        <w:rPr>
          <w:rFonts w:ascii="Times New Roman" w:hAnsi="Times New Roman" w:cs="Times New Roman"/>
          <w:bCs/>
          <w:color w:val="auto"/>
          <w:sz w:val="28"/>
          <w:szCs w:val="28"/>
          <w:lang w:val="en-US"/>
        </w:rPr>
        <w:t>top</w:t>
      </w:r>
      <w:r w:rsidRPr="00F514BA">
        <w:rPr>
          <w:rFonts w:ascii="Times New Roman" w:hAnsi="Times New Roman" w:cs="Times New Roman"/>
          <w:bCs/>
          <w:color w:val="auto"/>
          <w:sz w:val="28"/>
          <w:szCs w:val="28"/>
        </w:rPr>
        <w:t>) имеет значение NULL, то список пуст, либо можно использовать переменную для подсчёта количества элементов.</w:t>
      </w:r>
    </w:p>
    <w:p w:rsidR="005B6FEF" w:rsidRPr="00F514BA" w:rsidRDefault="005B6FEF" w:rsidP="005B6FEF">
      <w:pPr>
        <w:pStyle w:val="a3"/>
        <w:numPr>
          <w:ilvl w:val="0"/>
          <w:numId w:val="1"/>
        </w:numPr>
        <w:spacing w:before="0" w:after="0" w:line="360" w:lineRule="auto"/>
        <w:ind w:left="357" w:hanging="357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F514BA">
        <w:rPr>
          <w:rFonts w:ascii="Times New Roman" w:hAnsi="Times New Roman" w:cs="Times New Roman"/>
          <w:b/>
          <w:color w:val="auto"/>
          <w:sz w:val="28"/>
          <w:szCs w:val="28"/>
        </w:rPr>
        <w:t>Как определить количество элементов в стеке?</w:t>
      </w:r>
    </w:p>
    <w:p w:rsidR="00DC2792" w:rsidRPr="00F514BA" w:rsidRDefault="00DC2792" w:rsidP="00DC2792">
      <w:pPr>
        <w:pStyle w:val="a3"/>
        <w:spacing w:before="0" w:after="0" w:line="360" w:lineRule="auto"/>
        <w:ind w:left="35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F514BA">
        <w:rPr>
          <w:rFonts w:ascii="Times New Roman" w:hAnsi="Times New Roman" w:cs="Times New Roman"/>
          <w:color w:val="auto"/>
          <w:sz w:val="28"/>
          <w:szCs w:val="28"/>
        </w:rPr>
        <w:t xml:space="preserve">Да, пройдя циклом через стек, и поставив цикл. </w:t>
      </w:r>
    </w:p>
    <w:p w:rsidR="00DC2792" w:rsidRPr="00F514BA" w:rsidRDefault="00DC2792" w:rsidP="00DC2792">
      <w:pPr>
        <w:pStyle w:val="a3"/>
        <w:spacing w:before="0" w:after="0" w:line="360" w:lineRule="auto"/>
        <w:ind w:left="35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F514BA">
        <w:rPr>
          <w:rFonts w:ascii="Times New Roman" w:hAnsi="Times New Roman" w:cs="Times New Roman"/>
          <w:color w:val="auto"/>
          <w:sz w:val="28"/>
          <w:szCs w:val="28"/>
          <w:lang w:val="en-US"/>
        </w:rPr>
        <w:t>while</w:t>
      </w:r>
      <w:r w:rsidRPr="00F514BA">
        <w:rPr>
          <w:rFonts w:ascii="Times New Roman" w:hAnsi="Times New Roman" w:cs="Times New Roman"/>
          <w:color w:val="auto"/>
          <w:sz w:val="28"/>
          <w:szCs w:val="28"/>
        </w:rPr>
        <w:t>(Стек !=0)</w:t>
      </w:r>
    </w:p>
    <w:p w:rsidR="00DC2792" w:rsidRPr="00F514BA" w:rsidRDefault="00DC2792" w:rsidP="00DC2792">
      <w:pPr>
        <w:pStyle w:val="a3"/>
        <w:spacing w:before="0" w:after="0" w:line="360" w:lineRule="auto"/>
        <w:ind w:left="35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F514BA">
        <w:rPr>
          <w:rFonts w:ascii="Times New Roman" w:hAnsi="Times New Roman" w:cs="Times New Roman"/>
          <w:color w:val="auto"/>
          <w:sz w:val="28"/>
          <w:szCs w:val="28"/>
        </w:rPr>
        <w:t>счетчик++</w:t>
      </w:r>
      <w:r w:rsidRPr="00F514BA">
        <w:rPr>
          <w:rFonts w:ascii="Times New Roman" w:hAnsi="Times New Roman" w:cs="Times New Roman"/>
          <w:color w:val="auto"/>
          <w:sz w:val="28"/>
          <w:szCs w:val="28"/>
          <w:lang w:val="en-US"/>
        </w:rPr>
        <w:t>;</w:t>
      </w:r>
      <w:r w:rsidRPr="00F514B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:rsidR="00DC2792" w:rsidRPr="00F514BA" w:rsidRDefault="005B6FEF" w:rsidP="00DC2792">
      <w:pPr>
        <w:pStyle w:val="a3"/>
        <w:numPr>
          <w:ilvl w:val="0"/>
          <w:numId w:val="1"/>
        </w:numPr>
        <w:spacing w:before="0" w:after="0" w:line="360" w:lineRule="auto"/>
        <w:ind w:left="357" w:hanging="357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F514BA">
        <w:rPr>
          <w:rFonts w:ascii="Times New Roman" w:hAnsi="Times New Roman" w:cs="Times New Roman"/>
          <w:b/>
          <w:color w:val="auto"/>
          <w:sz w:val="28"/>
          <w:szCs w:val="28"/>
        </w:rPr>
        <w:t>Перечислите основные отличия стека от очереди.</w:t>
      </w:r>
    </w:p>
    <w:p w:rsidR="00DC2792" w:rsidRPr="00F514BA" w:rsidRDefault="00DC2792" w:rsidP="00DC2792">
      <w:pPr>
        <w:pStyle w:val="a3"/>
        <w:spacing w:before="0" w:after="0" w:line="360" w:lineRule="auto"/>
        <w:ind w:left="357" w:firstLine="3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F514BA">
        <w:rPr>
          <w:rFonts w:ascii="Times New Roman" w:hAnsi="Times New Roman" w:cs="Times New Roman"/>
          <w:bCs/>
          <w:color w:val="auto"/>
          <w:sz w:val="28"/>
          <w:szCs w:val="28"/>
        </w:rPr>
        <w:t>Основные различия между стеком и очередью заключаются в том, что в стеке используется метод LIFO (последний пришел первым вышел) для доступа и добавления элементов данных, тогда как в очереди используется метод FIFO (первый пришел первым вышел) для доступа и добавления элементов данных.</w:t>
      </w:r>
    </w:p>
    <w:p w:rsidR="00FA1285" w:rsidRPr="00F514BA" w:rsidRDefault="00FA1285">
      <w:pPr>
        <w:rPr>
          <w:sz w:val="28"/>
          <w:szCs w:val="28"/>
        </w:rPr>
      </w:pPr>
    </w:p>
    <w:p w:rsidR="00DC2792" w:rsidRPr="00F514BA" w:rsidRDefault="00DC2792">
      <w:pPr>
        <w:rPr>
          <w:sz w:val="28"/>
          <w:szCs w:val="28"/>
        </w:rPr>
      </w:pPr>
    </w:p>
    <w:p w:rsidR="00DC2792" w:rsidRPr="00F514BA" w:rsidRDefault="00DC2792">
      <w:pPr>
        <w:rPr>
          <w:sz w:val="28"/>
          <w:szCs w:val="28"/>
        </w:rPr>
      </w:pPr>
    </w:p>
    <w:p w:rsidR="00DC2792" w:rsidRPr="00F514BA" w:rsidRDefault="00DC2792">
      <w:pPr>
        <w:rPr>
          <w:sz w:val="28"/>
          <w:szCs w:val="28"/>
        </w:rPr>
      </w:pPr>
    </w:p>
    <w:p w:rsidR="00DC2792" w:rsidRPr="00F514BA" w:rsidRDefault="00DC2792">
      <w:pPr>
        <w:rPr>
          <w:sz w:val="28"/>
          <w:szCs w:val="28"/>
        </w:rPr>
      </w:pPr>
    </w:p>
    <w:p w:rsidR="00DC2792" w:rsidRPr="00F514BA" w:rsidRDefault="00DC2792">
      <w:pPr>
        <w:rPr>
          <w:sz w:val="28"/>
          <w:szCs w:val="28"/>
        </w:rPr>
      </w:pPr>
    </w:p>
    <w:p w:rsidR="00DC2792" w:rsidRPr="00F514BA" w:rsidRDefault="00DC2792">
      <w:pPr>
        <w:rPr>
          <w:sz w:val="28"/>
          <w:szCs w:val="28"/>
        </w:rPr>
      </w:pPr>
    </w:p>
    <w:p w:rsidR="00DC2792" w:rsidRPr="00F514BA" w:rsidRDefault="00DC2792">
      <w:pPr>
        <w:rPr>
          <w:sz w:val="28"/>
          <w:szCs w:val="28"/>
        </w:rPr>
      </w:pPr>
    </w:p>
    <w:p w:rsidR="00DC2792" w:rsidRPr="00F514BA" w:rsidRDefault="00DC2792">
      <w:pPr>
        <w:rPr>
          <w:sz w:val="28"/>
          <w:szCs w:val="28"/>
        </w:rPr>
      </w:pPr>
    </w:p>
    <w:p w:rsidR="00DC2792" w:rsidRPr="00F514BA" w:rsidRDefault="00DC2792">
      <w:pPr>
        <w:rPr>
          <w:sz w:val="28"/>
          <w:szCs w:val="28"/>
        </w:rPr>
      </w:pPr>
    </w:p>
    <w:p w:rsidR="00DC2792" w:rsidRPr="00F514BA" w:rsidRDefault="00DC2792" w:rsidP="00786BE4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514BA">
        <w:rPr>
          <w:rFonts w:ascii="Times New Roman" w:hAnsi="Times New Roman" w:cs="Times New Roman"/>
          <w:b/>
          <w:sz w:val="28"/>
          <w:szCs w:val="28"/>
          <w:lang w:val="en-US"/>
        </w:rPr>
        <w:t>II</w:t>
      </w:r>
      <w:r w:rsidRPr="00F514BA">
        <w:rPr>
          <w:rFonts w:ascii="Times New Roman" w:hAnsi="Times New Roman" w:cs="Times New Roman"/>
          <w:b/>
          <w:sz w:val="28"/>
          <w:szCs w:val="28"/>
        </w:rPr>
        <w:t>. Выполнить упражнения</w:t>
      </w:r>
    </w:p>
    <w:p w:rsidR="00DC2792" w:rsidRPr="00F514BA" w:rsidRDefault="00DC2792" w:rsidP="00786BE4">
      <w:pPr>
        <w:spacing w:line="360" w:lineRule="auto"/>
        <w:jc w:val="center"/>
        <w:rPr>
          <w:b/>
          <w:sz w:val="28"/>
          <w:szCs w:val="28"/>
        </w:rPr>
      </w:pPr>
      <w:r w:rsidRPr="00F514BA">
        <w:rPr>
          <w:b/>
          <w:sz w:val="28"/>
          <w:szCs w:val="28"/>
        </w:rPr>
        <w:t>Задание</w:t>
      </w:r>
    </w:p>
    <w:p w:rsidR="00786BE4" w:rsidRPr="00F514BA" w:rsidRDefault="00786BE4" w:rsidP="00786BE4">
      <w:pPr>
        <w:pStyle w:val="a4"/>
        <w:spacing w:after="0" w:line="360" w:lineRule="auto"/>
        <w:ind w:left="284" w:firstLine="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514BA">
        <w:rPr>
          <w:rFonts w:ascii="Times New Roman" w:hAnsi="Times New Roman" w:cs="Times New Roman"/>
          <w:b/>
          <w:sz w:val="28"/>
          <w:szCs w:val="28"/>
        </w:rPr>
        <w:t>1. Постановка задачи</w:t>
      </w:r>
    </w:p>
    <w:p w:rsidR="00DC2792" w:rsidRPr="00F514BA" w:rsidRDefault="00DC2792" w:rsidP="00786BE4">
      <w:pPr>
        <w:numPr>
          <w:ilvl w:val="0"/>
          <w:numId w:val="5"/>
        </w:numPr>
        <w:spacing w:line="360" w:lineRule="auto"/>
        <w:ind w:left="0"/>
        <w:jc w:val="both"/>
        <w:rPr>
          <w:sz w:val="28"/>
          <w:szCs w:val="28"/>
        </w:rPr>
      </w:pPr>
      <w:r w:rsidRPr="00F514BA">
        <w:rPr>
          <w:sz w:val="28"/>
          <w:szCs w:val="28"/>
        </w:rPr>
        <w:t>Разработать программу для работы со стеком –реализовать функции:</w:t>
      </w:r>
    </w:p>
    <w:p w:rsidR="00DC2792" w:rsidRPr="00F514BA" w:rsidRDefault="00DC2792" w:rsidP="00786BE4">
      <w:pPr>
        <w:numPr>
          <w:ilvl w:val="0"/>
          <w:numId w:val="6"/>
        </w:numPr>
        <w:spacing w:line="360" w:lineRule="auto"/>
        <w:ind w:left="811" w:hanging="357"/>
        <w:jc w:val="both"/>
        <w:rPr>
          <w:sz w:val="28"/>
          <w:szCs w:val="28"/>
        </w:rPr>
      </w:pPr>
      <w:r w:rsidRPr="00F514BA">
        <w:rPr>
          <w:sz w:val="28"/>
          <w:szCs w:val="28"/>
        </w:rPr>
        <w:t xml:space="preserve">создания, </w:t>
      </w:r>
    </w:p>
    <w:p w:rsidR="00DC2792" w:rsidRPr="00F514BA" w:rsidRDefault="00DC2792" w:rsidP="00786BE4">
      <w:pPr>
        <w:numPr>
          <w:ilvl w:val="0"/>
          <w:numId w:val="6"/>
        </w:numPr>
        <w:spacing w:line="360" w:lineRule="auto"/>
        <w:ind w:left="811" w:hanging="357"/>
        <w:jc w:val="both"/>
        <w:rPr>
          <w:sz w:val="28"/>
          <w:szCs w:val="28"/>
        </w:rPr>
      </w:pPr>
      <w:r w:rsidRPr="00F514BA">
        <w:rPr>
          <w:sz w:val="28"/>
          <w:szCs w:val="28"/>
        </w:rPr>
        <w:t>добавления,</w:t>
      </w:r>
    </w:p>
    <w:p w:rsidR="00DC2792" w:rsidRPr="00F514BA" w:rsidRDefault="00DC2792" w:rsidP="00786BE4">
      <w:pPr>
        <w:numPr>
          <w:ilvl w:val="0"/>
          <w:numId w:val="6"/>
        </w:numPr>
        <w:spacing w:line="360" w:lineRule="auto"/>
        <w:ind w:left="811" w:hanging="357"/>
        <w:jc w:val="both"/>
        <w:rPr>
          <w:sz w:val="28"/>
          <w:szCs w:val="28"/>
        </w:rPr>
      </w:pPr>
      <w:r w:rsidRPr="00F514BA">
        <w:rPr>
          <w:sz w:val="28"/>
          <w:szCs w:val="28"/>
        </w:rPr>
        <w:t xml:space="preserve">удаления элемента, </w:t>
      </w:r>
    </w:p>
    <w:p w:rsidR="00DC2792" w:rsidRPr="00F514BA" w:rsidRDefault="00DC2792" w:rsidP="00786BE4">
      <w:pPr>
        <w:numPr>
          <w:ilvl w:val="0"/>
          <w:numId w:val="6"/>
        </w:numPr>
        <w:spacing w:line="360" w:lineRule="auto"/>
        <w:ind w:left="811" w:hanging="357"/>
        <w:jc w:val="both"/>
        <w:rPr>
          <w:sz w:val="28"/>
          <w:szCs w:val="28"/>
        </w:rPr>
      </w:pPr>
      <w:r w:rsidRPr="00F514BA">
        <w:rPr>
          <w:sz w:val="28"/>
          <w:szCs w:val="28"/>
        </w:rPr>
        <w:t>поиска элемента по ключу,</w:t>
      </w:r>
    </w:p>
    <w:p w:rsidR="00DC2792" w:rsidRPr="00F514BA" w:rsidRDefault="00DC2792" w:rsidP="00786BE4">
      <w:pPr>
        <w:numPr>
          <w:ilvl w:val="0"/>
          <w:numId w:val="6"/>
        </w:numPr>
        <w:spacing w:line="360" w:lineRule="auto"/>
        <w:ind w:left="811" w:hanging="357"/>
        <w:jc w:val="both"/>
        <w:rPr>
          <w:sz w:val="28"/>
          <w:szCs w:val="28"/>
        </w:rPr>
      </w:pPr>
      <w:r w:rsidRPr="00F514BA">
        <w:rPr>
          <w:sz w:val="28"/>
          <w:szCs w:val="28"/>
        </w:rPr>
        <w:t xml:space="preserve">поиск позиции по заданному значению, </w:t>
      </w:r>
    </w:p>
    <w:p w:rsidR="00DC2792" w:rsidRPr="00F514BA" w:rsidRDefault="00DC2792" w:rsidP="00786BE4">
      <w:pPr>
        <w:numPr>
          <w:ilvl w:val="0"/>
          <w:numId w:val="6"/>
        </w:numPr>
        <w:spacing w:line="360" w:lineRule="auto"/>
        <w:ind w:left="811" w:hanging="357"/>
        <w:jc w:val="both"/>
        <w:rPr>
          <w:sz w:val="28"/>
          <w:szCs w:val="28"/>
        </w:rPr>
      </w:pPr>
      <w:r w:rsidRPr="00F514BA">
        <w:rPr>
          <w:sz w:val="28"/>
          <w:szCs w:val="28"/>
        </w:rPr>
        <w:t>нахождения количества элементов в стеке, очистка списка.</w:t>
      </w:r>
    </w:p>
    <w:p w:rsidR="00DC2792" w:rsidRPr="00F514BA" w:rsidRDefault="00DC2792" w:rsidP="00786BE4">
      <w:pPr>
        <w:numPr>
          <w:ilvl w:val="0"/>
          <w:numId w:val="5"/>
        </w:numPr>
        <w:spacing w:line="360" w:lineRule="auto"/>
        <w:ind w:left="0"/>
        <w:jc w:val="both"/>
        <w:rPr>
          <w:sz w:val="28"/>
          <w:szCs w:val="28"/>
        </w:rPr>
      </w:pPr>
      <w:r w:rsidRPr="00F514BA">
        <w:rPr>
          <w:sz w:val="28"/>
          <w:szCs w:val="28"/>
        </w:rPr>
        <w:t>Разработать программу с функцией поиска максимального значения элемента в стеке.</w:t>
      </w:r>
    </w:p>
    <w:p w:rsidR="00DC2792" w:rsidRPr="00F514BA" w:rsidRDefault="00786BE4" w:rsidP="00786BE4">
      <w:pPr>
        <w:spacing w:line="360" w:lineRule="auto"/>
        <w:ind w:left="284"/>
        <w:jc w:val="both"/>
        <w:rPr>
          <w:b/>
          <w:sz w:val="28"/>
          <w:szCs w:val="28"/>
        </w:rPr>
      </w:pPr>
      <w:r w:rsidRPr="00F514BA">
        <w:rPr>
          <w:b/>
          <w:sz w:val="28"/>
          <w:szCs w:val="28"/>
        </w:rPr>
        <w:t>2. Описание входных и выходных данных</w:t>
      </w:r>
    </w:p>
    <w:p w:rsidR="00786BE4" w:rsidRPr="00F514BA" w:rsidRDefault="00786BE4" w:rsidP="00786BE4">
      <w:pPr>
        <w:spacing w:line="360" w:lineRule="auto"/>
        <w:ind w:left="454"/>
        <w:jc w:val="both"/>
        <w:rPr>
          <w:sz w:val="28"/>
          <w:szCs w:val="28"/>
        </w:rPr>
      </w:pPr>
      <w:r w:rsidRPr="00F514BA">
        <w:rPr>
          <w:b/>
          <w:sz w:val="28"/>
          <w:szCs w:val="28"/>
        </w:rPr>
        <w:t xml:space="preserve">Stack* _Top - </w:t>
      </w:r>
      <w:r w:rsidRPr="00F514BA">
        <w:rPr>
          <w:sz w:val="28"/>
          <w:szCs w:val="28"/>
        </w:rPr>
        <w:t xml:space="preserve">переменная типа </w:t>
      </w:r>
      <w:r w:rsidRPr="00F514BA">
        <w:rPr>
          <w:sz w:val="28"/>
          <w:szCs w:val="28"/>
          <w:lang w:val="en-US"/>
        </w:rPr>
        <w:t>Stack</w:t>
      </w:r>
      <w:r w:rsidRPr="00F514BA">
        <w:rPr>
          <w:sz w:val="28"/>
          <w:szCs w:val="28"/>
        </w:rPr>
        <w:t>;</w:t>
      </w:r>
    </w:p>
    <w:p w:rsidR="00786BE4" w:rsidRPr="00F514BA" w:rsidRDefault="00786BE4" w:rsidP="00786BE4">
      <w:pPr>
        <w:spacing w:line="360" w:lineRule="auto"/>
        <w:ind w:left="454"/>
        <w:jc w:val="both"/>
        <w:rPr>
          <w:sz w:val="28"/>
          <w:szCs w:val="28"/>
        </w:rPr>
      </w:pPr>
      <w:r w:rsidRPr="00F514BA">
        <w:rPr>
          <w:b/>
          <w:sz w:val="28"/>
          <w:szCs w:val="28"/>
        </w:rPr>
        <w:t>_</w:t>
      </w:r>
      <w:r w:rsidRPr="00F514BA">
        <w:rPr>
          <w:b/>
          <w:sz w:val="28"/>
          <w:szCs w:val="28"/>
          <w:lang w:val="en-US"/>
        </w:rPr>
        <w:t>count</w:t>
      </w:r>
      <w:r w:rsidRPr="00F514BA">
        <w:rPr>
          <w:b/>
          <w:sz w:val="28"/>
          <w:szCs w:val="28"/>
        </w:rPr>
        <w:t xml:space="preserve"> – </w:t>
      </w:r>
      <w:r w:rsidRPr="00F514BA">
        <w:rPr>
          <w:sz w:val="28"/>
          <w:szCs w:val="28"/>
        </w:rPr>
        <w:t>переменная для хранения кол-во элементов в стеке;</w:t>
      </w:r>
    </w:p>
    <w:p w:rsidR="00786BE4" w:rsidRPr="00F514BA" w:rsidRDefault="00786BE4" w:rsidP="00786BE4">
      <w:pPr>
        <w:spacing w:line="360" w:lineRule="auto"/>
        <w:ind w:left="454"/>
        <w:jc w:val="both"/>
        <w:rPr>
          <w:sz w:val="28"/>
          <w:szCs w:val="28"/>
        </w:rPr>
      </w:pPr>
      <w:r w:rsidRPr="00F514BA">
        <w:rPr>
          <w:b/>
          <w:sz w:val="28"/>
          <w:szCs w:val="28"/>
          <w:lang w:val="en-US"/>
        </w:rPr>
        <w:t>void</w:t>
      </w:r>
      <w:r w:rsidRPr="00F514BA">
        <w:rPr>
          <w:b/>
          <w:sz w:val="28"/>
          <w:szCs w:val="28"/>
        </w:rPr>
        <w:t xml:space="preserve"> </w:t>
      </w:r>
      <w:r w:rsidRPr="00F514BA">
        <w:rPr>
          <w:b/>
          <w:sz w:val="28"/>
          <w:szCs w:val="28"/>
          <w:lang w:val="en-US"/>
        </w:rPr>
        <w:t>inition</w:t>
      </w:r>
      <w:r w:rsidRPr="00F514BA">
        <w:rPr>
          <w:b/>
          <w:sz w:val="28"/>
          <w:szCs w:val="28"/>
        </w:rPr>
        <w:t>(</w:t>
      </w:r>
      <w:r w:rsidRPr="00F514BA">
        <w:rPr>
          <w:b/>
          <w:sz w:val="28"/>
          <w:szCs w:val="28"/>
          <w:lang w:val="en-US"/>
        </w:rPr>
        <w:t>Stack</w:t>
      </w:r>
      <w:r w:rsidRPr="00F514BA">
        <w:rPr>
          <w:b/>
          <w:sz w:val="28"/>
          <w:szCs w:val="28"/>
        </w:rPr>
        <w:t xml:space="preserve">*&amp; </w:t>
      </w:r>
      <w:r w:rsidRPr="00F514BA">
        <w:rPr>
          <w:b/>
          <w:sz w:val="28"/>
          <w:szCs w:val="28"/>
          <w:lang w:val="en-US"/>
        </w:rPr>
        <w:t>top</w:t>
      </w:r>
      <w:r w:rsidRPr="00F514BA">
        <w:rPr>
          <w:b/>
          <w:sz w:val="28"/>
          <w:szCs w:val="28"/>
        </w:rPr>
        <w:t xml:space="preserve">) – </w:t>
      </w:r>
      <w:r w:rsidRPr="00F514BA">
        <w:rPr>
          <w:sz w:val="28"/>
          <w:szCs w:val="28"/>
        </w:rPr>
        <w:t>Функция для инициализации первого элемента;</w:t>
      </w:r>
    </w:p>
    <w:p w:rsidR="00786BE4" w:rsidRPr="00F514BA" w:rsidRDefault="00786BE4" w:rsidP="00786BE4">
      <w:pPr>
        <w:spacing w:line="360" w:lineRule="auto"/>
        <w:ind w:left="454"/>
        <w:jc w:val="both"/>
        <w:rPr>
          <w:b/>
          <w:sz w:val="28"/>
          <w:szCs w:val="28"/>
        </w:rPr>
      </w:pPr>
      <w:r w:rsidRPr="00F514BA">
        <w:rPr>
          <w:b/>
          <w:sz w:val="28"/>
          <w:szCs w:val="28"/>
          <w:lang w:val="en-US"/>
        </w:rPr>
        <w:t>void</w:t>
      </w:r>
      <w:r w:rsidRPr="00F514BA">
        <w:rPr>
          <w:b/>
          <w:sz w:val="28"/>
          <w:szCs w:val="28"/>
        </w:rPr>
        <w:t xml:space="preserve"> </w:t>
      </w:r>
      <w:r w:rsidRPr="00F514BA">
        <w:rPr>
          <w:b/>
          <w:sz w:val="28"/>
          <w:szCs w:val="28"/>
          <w:lang w:val="en-US"/>
        </w:rPr>
        <w:t>push</w:t>
      </w:r>
      <w:r w:rsidRPr="00F514BA">
        <w:rPr>
          <w:b/>
          <w:sz w:val="28"/>
          <w:szCs w:val="28"/>
        </w:rPr>
        <w:t>(</w:t>
      </w:r>
      <w:r w:rsidRPr="00F514BA">
        <w:rPr>
          <w:b/>
          <w:sz w:val="28"/>
          <w:szCs w:val="28"/>
          <w:lang w:val="en-US"/>
        </w:rPr>
        <w:t>Stack</w:t>
      </w:r>
      <w:r w:rsidRPr="00F514BA">
        <w:rPr>
          <w:b/>
          <w:sz w:val="28"/>
          <w:szCs w:val="28"/>
        </w:rPr>
        <w:t xml:space="preserve">*&amp; </w:t>
      </w:r>
      <w:r w:rsidRPr="00F514BA">
        <w:rPr>
          <w:b/>
          <w:sz w:val="28"/>
          <w:szCs w:val="28"/>
          <w:lang w:val="en-US"/>
        </w:rPr>
        <w:t>top</w:t>
      </w:r>
      <w:r w:rsidRPr="00F514BA">
        <w:rPr>
          <w:b/>
          <w:sz w:val="28"/>
          <w:szCs w:val="28"/>
        </w:rPr>
        <w:t xml:space="preserve">) – </w:t>
      </w:r>
      <w:r w:rsidRPr="00F514BA">
        <w:rPr>
          <w:sz w:val="28"/>
          <w:szCs w:val="28"/>
        </w:rPr>
        <w:t>Функция для добавления нового элемента;</w:t>
      </w:r>
    </w:p>
    <w:p w:rsidR="00786BE4" w:rsidRPr="00F514BA" w:rsidRDefault="00786BE4" w:rsidP="00786BE4">
      <w:pPr>
        <w:spacing w:line="360" w:lineRule="auto"/>
        <w:ind w:left="454"/>
        <w:jc w:val="both"/>
        <w:rPr>
          <w:b/>
          <w:sz w:val="28"/>
          <w:szCs w:val="28"/>
        </w:rPr>
      </w:pPr>
      <w:r w:rsidRPr="00F514BA">
        <w:rPr>
          <w:b/>
          <w:sz w:val="28"/>
          <w:szCs w:val="28"/>
          <w:lang w:val="en-US"/>
        </w:rPr>
        <w:t>void</w:t>
      </w:r>
      <w:r w:rsidRPr="00F514BA">
        <w:rPr>
          <w:b/>
          <w:sz w:val="28"/>
          <w:szCs w:val="28"/>
        </w:rPr>
        <w:t xml:space="preserve"> </w:t>
      </w:r>
      <w:r w:rsidRPr="00F514BA">
        <w:rPr>
          <w:b/>
          <w:sz w:val="28"/>
          <w:szCs w:val="28"/>
          <w:lang w:val="en-US"/>
        </w:rPr>
        <w:t>output</w:t>
      </w:r>
      <w:r w:rsidRPr="00F514BA">
        <w:rPr>
          <w:b/>
          <w:sz w:val="28"/>
          <w:szCs w:val="28"/>
        </w:rPr>
        <w:t>(</w:t>
      </w:r>
      <w:r w:rsidRPr="00F514BA">
        <w:rPr>
          <w:b/>
          <w:sz w:val="28"/>
          <w:szCs w:val="28"/>
          <w:lang w:val="en-US"/>
        </w:rPr>
        <w:t>Stack</w:t>
      </w:r>
      <w:r w:rsidRPr="00F514BA">
        <w:rPr>
          <w:b/>
          <w:sz w:val="28"/>
          <w:szCs w:val="28"/>
        </w:rPr>
        <w:t xml:space="preserve">* </w:t>
      </w:r>
      <w:r w:rsidRPr="00F514BA">
        <w:rPr>
          <w:b/>
          <w:sz w:val="28"/>
          <w:szCs w:val="28"/>
          <w:lang w:val="en-US"/>
        </w:rPr>
        <w:t>top</w:t>
      </w:r>
      <w:r w:rsidRPr="00F514BA">
        <w:rPr>
          <w:b/>
          <w:sz w:val="28"/>
          <w:szCs w:val="28"/>
        </w:rPr>
        <w:t xml:space="preserve">) – </w:t>
      </w:r>
      <w:r w:rsidRPr="00F514BA">
        <w:rPr>
          <w:sz w:val="28"/>
          <w:szCs w:val="28"/>
        </w:rPr>
        <w:t>Функция для вывода элементов в консоль;</w:t>
      </w:r>
    </w:p>
    <w:p w:rsidR="00786BE4" w:rsidRPr="00F514BA" w:rsidRDefault="00786BE4" w:rsidP="00786BE4">
      <w:pPr>
        <w:spacing w:line="360" w:lineRule="auto"/>
        <w:ind w:left="454"/>
        <w:jc w:val="both"/>
        <w:rPr>
          <w:b/>
          <w:sz w:val="28"/>
          <w:szCs w:val="28"/>
        </w:rPr>
      </w:pPr>
      <w:r w:rsidRPr="00F514BA">
        <w:rPr>
          <w:b/>
          <w:sz w:val="28"/>
          <w:szCs w:val="28"/>
          <w:lang w:val="en-US"/>
        </w:rPr>
        <w:t>void</w:t>
      </w:r>
      <w:r w:rsidRPr="00F514BA">
        <w:rPr>
          <w:b/>
          <w:sz w:val="28"/>
          <w:szCs w:val="28"/>
        </w:rPr>
        <w:t xml:space="preserve"> </w:t>
      </w:r>
      <w:r w:rsidRPr="00F514BA">
        <w:rPr>
          <w:b/>
          <w:sz w:val="28"/>
          <w:szCs w:val="28"/>
          <w:lang w:val="en-US"/>
        </w:rPr>
        <w:t>pop</w:t>
      </w:r>
      <w:r w:rsidRPr="00F514BA">
        <w:rPr>
          <w:b/>
          <w:sz w:val="28"/>
          <w:szCs w:val="28"/>
        </w:rPr>
        <w:t>(</w:t>
      </w:r>
      <w:r w:rsidRPr="00F514BA">
        <w:rPr>
          <w:b/>
          <w:sz w:val="28"/>
          <w:szCs w:val="28"/>
          <w:lang w:val="en-US"/>
        </w:rPr>
        <w:t>Stack</w:t>
      </w:r>
      <w:r w:rsidRPr="00F514BA">
        <w:rPr>
          <w:b/>
          <w:sz w:val="28"/>
          <w:szCs w:val="28"/>
        </w:rPr>
        <w:t xml:space="preserve">*&amp; </w:t>
      </w:r>
      <w:r w:rsidRPr="00F514BA">
        <w:rPr>
          <w:b/>
          <w:sz w:val="28"/>
          <w:szCs w:val="28"/>
          <w:lang w:val="en-US"/>
        </w:rPr>
        <w:t>top</w:t>
      </w:r>
      <w:r w:rsidRPr="00F514BA">
        <w:rPr>
          <w:b/>
          <w:sz w:val="28"/>
          <w:szCs w:val="28"/>
        </w:rPr>
        <w:t xml:space="preserve">) – </w:t>
      </w:r>
      <w:r w:rsidRPr="00F514BA">
        <w:rPr>
          <w:sz w:val="28"/>
          <w:szCs w:val="28"/>
        </w:rPr>
        <w:t>Функция для удаления элемента;</w:t>
      </w:r>
    </w:p>
    <w:p w:rsidR="00786BE4" w:rsidRPr="00F514BA" w:rsidRDefault="00786BE4" w:rsidP="00786BE4">
      <w:pPr>
        <w:spacing w:line="360" w:lineRule="auto"/>
        <w:ind w:left="454"/>
        <w:jc w:val="both"/>
        <w:rPr>
          <w:b/>
          <w:sz w:val="28"/>
          <w:szCs w:val="28"/>
        </w:rPr>
      </w:pPr>
      <w:r w:rsidRPr="00F514BA">
        <w:rPr>
          <w:b/>
          <w:sz w:val="28"/>
          <w:szCs w:val="28"/>
          <w:lang w:val="en-US"/>
        </w:rPr>
        <w:t>void</w:t>
      </w:r>
      <w:r w:rsidRPr="00F514BA">
        <w:rPr>
          <w:b/>
          <w:sz w:val="28"/>
          <w:szCs w:val="28"/>
        </w:rPr>
        <w:t xml:space="preserve"> </w:t>
      </w:r>
      <w:r w:rsidRPr="00F514BA">
        <w:rPr>
          <w:b/>
          <w:sz w:val="28"/>
          <w:szCs w:val="28"/>
          <w:lang w:val="en-US"/>
        </w:rPr>
        <w:t>searchIndex</w:t>
      </w:r>
      <w:r w:rsidRPr="00F514BA">
        <w:rPr>
          <w:b/>
          <w:sz w:val="28"/>
          <w:szCs w:val="28"/>
        </w:rPr>
        <w:t>(</w:t>
      </w:r>
      <w:r w:rsidRPr="00F514BA">
        <w:rPr>
          <w:b/>
          <w:sz w:val="28"/>
          <w:szCs w:val="28"/>
          <w:lang w:val="en-US"/>
        </w:rPr>
        <w:t>Stack</w:t>
      </w:r>
      <w:r w:rsidRPr="00F514BA">
        <w:rPr>
          <w:b/>
          <w:sz w:val="28"/>
          <w:szCs w:val="28"/>
        </w:rPr>
        <w:t xml:space="preserve">* </w:t>
      </w:r>
      <w:r w:rsidRPr="00F514BA">
        <w:rPr>
          <w:b/>
          <w:sz w:val="28"/>
          <w:szCs w:val="28"/>
          <w:lang w:val="en-US"/>
        </w:rPr>
        <w:t>top</w:t>
      </w:r>
      <w:r w:rsidRPr="00F514BA">
        <w:rPr>
          <w:b/>
          <w:sz w:val="28"/>
          <w:szCs w:val="28"/>
        </w:rPr>
        <w:t xml:space="preserve">) – </w:t>
      </w:r>
      <w:r w:rsidRPr="00F514BA">
        <w:rPr>
          <w:sz w:val="28"/>
          <w:szCs w:val="28"/>
        </w:rPr>
        <w:t>Функция для поиска элемента по индексу элемента;</w:t>
      </w:r>
    </w:p>
    <w:p w:rsidR="00786BE4" w:rsidRPr="00F514BA" w:rsidRDefault="00786BE4" w:rsidP="00786BE4">
      <w:pPr>
        <w:spacing w:line="360" w:lineRule="auto"/>
        <w:ind w:left="454"/>
        <w:jc w:val="both"/>
        <w:rPr>
          <w:b/>
          <w:sz w:val="28"/>
          <w:szCs w:val="28"/>
        </w:rPr>
      </w:pPr>
      <w:r w:rsidRPr="00F514BA">
        <w:rPr>
          <w:b/>
          <w:sz w:val="28"/>
          <w:szCs w:val="28"/>
          <w:lang w:val="en-US"/>
        </w:rPr>
        <w:t>void</w:t>
      </w:r>
      <w:r w:rsidRPr="00F514BA">
        <w:rPr>
          <w:b/>
          <w:sz w:val="28"/>
          <w:szCs w:val="28"/>
        </w:rPr>
        <w:t xml:space="preserve"> </w:t>
      </w:r>
      <w:r w:rsidRPr="00F514BA">
        <w:rPr>
          <w:b/>
          <w:sz w:val="28"/>
          <w:szCs w:val="28"/>
          <w:lang w:val="en-US"/>
        </w:rPr>
        <w:t>searchValue</w:t>
      </w:r>
      <w:r w:rsidRPr="00F514BA">
        <w:rPr>
          <w:b/>
          <w:sz w:val="28"/>
          <w:szCs w:val="28"/>
        </w:rPr>
        <w:t>(</w:t>
      </w:r>
      <w:r w:rsidRPr="00F514BA">
        <w:rPr>
          <w:b/>
          <w:sz w:val="28"/>
          <w:szCs w:val="28"/>
          <w:lang w:val="en-US"/>
        </w:rPr>
        <w:t>Stack</w:t>
      </w:r>
      <w:r w:rsidRPr="00F514BA">
        <w:rPr>
          <w:b/>
          <w:sz w:val="28"/>
          <w:szCs w:val="28"/>
        </w:rPr>
        <w:t xml:space="preserve">* </w:t>
      </w:r>
      <w:r w:rsidRPr="00F514BA">
        <w:rPr>
          <w:b/>
          <w:sz w:val="28"/>
          <w:szCs w:val="28"/>
          <w:lang w:val="en-US"/>
        </w:rPr>
        <w:t>top</w:t>
      </w:r>
      <w:r w:rsidRPr="00F514BA">
        <w:rPr>
          <w:b/>
          <w:sz w:val="28"/>
          <w:szCs w:val="28"/>
        </w:rPr>
        <w:t xml:space="preserve">) – </w:t>
      </w:r>
      <w:r w:rsidRPr="00F514BA">
        <w:rPr>
          <w:sz w:val="28"/>
          <w:szCs w:val="28"/>
        </w:rPr>
        <w:t>Функция для поиска элемента по значению;</w:t>
      </w:r>
    </w:p>
    <w:p w:rsidR="00786BE4" w:rsidRPr="00F514BA" w:rsidRDefault="00786BE4" w:rsidP="00786BE4">
      <w:pPr>
        <w:spacing w:line="360" w:lineRule="auto"/>
        <w:ind w:left="454"/>
        <w:jc w:val="both"/>
        <w:rPr>
          <w:b/>
          <w:sz w:val="28"/>
          <w:szCs w:val="28"/>
        </w:rPr>
      </w:pPr>
      <w:r w:rsidRPr="00F514BA">
        <w:rPr>
          <w:b/>
          <w:sz w:val="28"/>
          <w:szCs w:val="28"/>
          <w:lang w:val="en-US"/>
        </w:rPr>
        <w:t>void</w:t>
      </w:r>
      <w:r w:rsidRPr="00F514BA">
        <w:rPr>
          <w:b/>
          <w:sz w:val="28"/>
          <w:szCs w:val="28"/>
        </w:rPr>
        <w:t xml:space="preserve"> </w:t>
      </w:r>
      <w:r w:rsidRPr="00F514BA">
        <w:rPr>
          <w:b/>
          <w:sz w:val="28"/>
          <w:szCs w:val="28"/>
          <w:lang w:val="en-US"/>
        </w:rPr>
        <w:t>searchMax</w:t>
      </w:r>
      <w:r w:rsidRPr="00F514BA">
        <w:rPr>
          <w:b/>
          <w:sz w:val="28"/>
          <w:szCs w:val="28"/>
        </w:rPr>
        <w:t>(</w:t>
      </w:r>
      <w:r w:rsidRPr="00F514BA">
        <w:rPr>
          <w:b/>
          <w:sz w:val="28"/>
          <w:szCs w:val="28"/>
          <w:lang w:val="en-US"/>
        </w:rPr>
        <w:t>Stack</w:t>
      </w:r>
      <w:r w:rsidRPr="00F514BA">
        <w:rPr>
          <w:b/>
          <w:sz w:val="28"/>
          <w:szCs w:val="28"/>
        </w:rPr>
        <w:t xml:space="preserve">* </w:t>
      </w:r>
      <w:r w:rsidRPr="00F514BA">
        <w:rPr>
          <w:b/>
          <w:sz w:val="28"/>
          <w:szCs w:val="28"/>
          <w:lang w:val="en-US"/>
        </w:rPr>
        <w:t>top</w:t>
      </w:r>
      <w:r w:rsidRPr="00F514BA">
        <w:rPr>
          <w:b/>
          <w:sz w:val="28"/>
          <w:szCs w:val="28"/>
        </w:rPr>
        <w:t xml:space="preserve">) – </w:t>
      </w:r>
      <w:r w:rsidRPr="00F514BA">
        <w:rPr>
          <w:sz w:val="28"/>
          <w:szCs w:val="28"/>
        </w:rPr>
        <w:t>Функция для поиска максимального элемента;</w:t>
      </w:r>
    </w:p>
    <w:p w:rsidR="00786BE4" w:rsidRPr="00F514BA" w:rsidRDefault="00786BE4" w:rsidP="00786BE4">
      <w:pPr>
        <w:spacing w:line="360" w:lineRule="auto"/>
        <w:ind w:left="454"/>
        <w:jc w:val="both"/>
        <w:rPr>
          <w:b/>
          <w:sz w:val="28"/>
          <w:szCs w:val="28"/>
        </w:rPr>
      </w:pPr>
      <w:r w:rsidRPr="00F514BA">
        <w:rPr>
          <w:b/>
          <w:sz w:val="28"/>
          <w:szCs w:val="28"/>
          <w:lang w:val="en-US"/>
        </w:rPr>
        <w:t>void</w:t>
      </w:r>
      <w:r w:rsidRPr="00F514BA">
        <w:rPr>
          <w:b/>
          <w:sz w:val="28"/>
          <w:szCs w:val="28"/>
        </w:rPr>
        <w:t xml:space="preserve"> </w:t>
      </w:r>
      <w:r w:rsidRPr="00F514BA">
        <w:rPr>
          <w:b/>
          <w:sz w:val="28"/>
          <w:szCs w:val="28"/>
          <w:lang w:val="en-US"/>
        </w:rPr>
        <w:t>StCount</w:t>
      </w:r>
      <w:r w:rsidRPr="00F514BA">
        <w:rPr>
          <w:b/>
          <w:sz w:val="28"/>
          <w:szCs w:val="28"/>
        </w:rPr>
        <w:t xml:space="preserve">() – </w:t>
      </w:r>
      <w:r w:rsidRPr="00F514BA">
        <w:rPr>
          <w:sz w:val="28"/>
          <w:szCs w:val="28"/>
        </w:rPr>
        <w:t>Функция для вывода кол-во элементов в стеке;</w:t>
      </w:r>
    </w:p>
    <w:p w:rsidR="00786BE4" w:rsidRPr="00F514BA" w:rsidRDefault="00786BE4" w:rsidP="00786BE4">
      <w:pPr>
        <w:spacing w:line="360" w:lineRule="auto"/>
        <w:ind w:left="454"/>
        <w:jc w:val="both"/>
        <w:rPr>
          <w:b/>
          <w:sz w:val="28"/>
          <w:szCs w:val="28"/>
        </w:rPr>
      </w:pPr>
      <w:r w:rsidRPr="00F514BA">
        <w:rPr>
          <w:b/>
          <w:sz w:val="28"/>
          <w:szCs w:val="28"/>
        </w:rPr>
        <w:t xml:space="preserve">void delSt(Stack* top) – </w:t>
      </w:r>
      <w:r w:rsidRPr="00F514BA">
        <w:rPr>
          <w:sz w:val="28"/>
          <w:szCs w:val="28"/>
        </w:rPr>
        <w:t>Функция для удаления стека;</w:t>
      </w:r>
    </w:p>
    <w:p w:rsidR="00AF1E15" w:rsidRPr="00F514BA" w:rsidRDefault="00AF1E15" w:rsidP="00F514BA">
      <w:pPr>
        <w:spacing w:line="360" w:lineRule="auto"/>
        <w:rPr>
          <w:sz w:val="28"/>
          <w:szCs w:val="28"/>
        </w:rPr>
      </w:pPr>
    </w:p>
    <w:p w:rsidR="00AF1E15" w:rsidRPr="00F514BA" w:rsidRDefault="00AF1E15" w:rsidP="00AF1E15">
      <w:pPr>
        <w:spacing w:line="360" w:lineRule="auto"/>
        <w:ind w:left="708"/>
        <w:jc w:val="center"/>
        <w:rPr>
          <w:sz w:val="28"/>
          <w:szCs w:val="28"/>
          <w:lang w:val="en-US"/>
        </w:rPr>
      </w:pPr>
      <w:r w:rsidRPr="00F514BA">
        <w:rPr>
          <w:sz w:val="28"/>
          <w:szCs w:val="28"/>
          <w:lang w:val="en-US"/>
        </w:rPr>
        <w:lastRenderedPageBreak/>
        <w:t>int main()</w:t>
      </w:r>
    </w:p>
    <w:p w:rsidR="00AF1E15" w:rsidRPr="00F514BA" w:rsidRDefault="00F514BA" w:rsidP="00AF1E15">
      <w:pPr>
        <w:spacing w:line="360" w:lineRule="auto"/>
        <w:ind w:left="708"/>
        <w:jc w:val="center"/>
        <w:rPr>
          <w:sz w:val="28"/>
          <w:szCs w:val="28"/>
        </w:rPr>
      </w:pPr>
      <w:r w:rsidRPr="00F514BA">
        <w:rPr>
          <w:sz w:val="28"/>
          <w:szCs w:val="28"/>
        </w:rPr>
        <w:object w:dxaOrig="8490" w:dyaOrig="11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24.5pt;height:567.25pt" o:ole="">
            <v:imagedata r:id="rId6" o:title=""/>
          </v:shape>
          <o:OLEObject Type="Embed" ProgID="Visio.Drawing.15" ShapeID="_x0000_i1034" DrawAspect="Content" ObjectID="_1663710500" r:id="rId7"/>
        </w:object>
      </w:r>
    </w:p>
    <w:p w:rsidR="00AF1E15" w:rsidRPr="00F514BA" w:rsidRDefault="00AF1E15" w:rsidP="00AF1E15">
      <w:pPr>
        <w:spacing w:line="360" w:lineRule="auto"/>
        <w:ind w:left="708"/>
        <w:jc w:val="center"/>
        <w:rPr>
          <w:sz w:val="28"/>
          <w:szCs w:val="28"/>
        </w:rPr>
      </w:pPr>
    </w:p>
    <w:p w:rsidR="007F26C2" w:rsidRDefault="007F26C2" w:rsidP="007F26C2">
      <w:pPr>
        <w:spacing w:line="360" w:lineRule="auto"/>
        <w:rPr>
          <w:sz w:val="28"/>
          <w:szCs w:val="28"/>
        </w:rPr>
      </w:pPr>
    </w:p>
    <w:p w:rsidR="00F514BA" w:rsidRDefault="00F514BA" w:rsidP="007F26C2">
      <w:pPr>
        <w:spacing w:line="360" w:lineRule="auto"/>
        <w:rPr>
          <w:sz w:val="28"/>
          <w:szCs w:val="28"/>
        </w:rPr>
      </w:pPr>
    </w:p>
    <w:p w:rsidR="00F514BA" w:rsidRDefault="00F514BA" w:rsidP="007F26C2">
      <w:pPr>
        <w:spacing w:line="360" w:lineRule="auto"/>
        <w:rPr>
          <w:sz w:val="28"/>
          <w:szCs w:val="28"/>
        </w:rPr>
      </w:pPr>
    </w:p>
    <w:p w:rsidR="00F514BA" w:rsidRPr="00F514BA" w:rsidRDefault="00F514BA" w:rsidP="007F26C2">
      <w:pPr>
        <w:spacing w:line="360" w:lineRule="auto"/>
        <w:rPr>
          <w:sz w:val="28"/>
          <w:szCs w:val="28"/>
        </w:rPr>
      </w:pPr>
    </w:p>
    <w:p w:rsidR="00AF1E15" w:rsidRPr="00F514BA" w:rsidRDefault="00AF1E15" w:rsidP="007F26C2">
      <w:pPr>
        <w:spacing w:line="360" w:lineRule="auto"/>
        <w:rPr>
          <w:sz w:val="28"/>
          <w:szCs w:val="28"/>
          <w:lang w:val="en-US"/>
        </w:rPr>
      </w:pPr>
      <w:r w:rsidRPr="00F514BA">
        <w:rPr>
          <w:sz w:val="28"/>
          <w:szCs w:val="28"/>
          <w:lang w:val="en-US"/>
        </w:rPr>
        <w:lastRenderedPageBreak/>
        <w:t>void inition(Stack*&amp; top)</w:t>
      </w:r>
      <w:r w:rsidR="007F26C2" w:rsidRPr="00F514BA">
        <w:rPr>
          <w:sz w:val="28"/>
          <w:szCs w:val="28"/>
          <w:lang w:val="en-US"/>
        </w:rPr>
        <w:t xml:space="preserve"> </w:t>
      </w:r>
      <w:r w:rsidR="007F26C2" w:rsidRPr="00F514BA">
        <w:rPr>
          <w:sz w:val="28"/>
          <w:szCs w:val="28"/>
          <w:lang w:val="en-US"/>
        </w:rPr>
        <w:tab/>
      </w:r>
      <w:r w:rsidR="007F26C2" w:rsidRPr="00F514BA">
        <w:rPr>
          <w:sz w:val="28"/>
          <w:szCs w:val="28"/>
          <w:lang w:val="en-US"/>
        </w:rPr>
        <w:tab/>
      </w:r>
      <w:r w:rsidR="007F26C2" w:rsidRPr="00F514BA">
        <w:rPr>
          <w:sz w:val="28"/>
          <w:szCs w:val="28"/>
          <w:lang w:val="en-US"/>
        </w:rPr>
        <w:tab/>
      </w:r>
      <w:r w:rsidR="007F26C2" w:rsidRPr="00F514BA">
        <w:rPr>
          <w:sz w:val="28"/>
          <w:szCs w:val="28"/>
          <w:lang w:val="en-US"/>
        </w:rPr>
        <w:tab/>
      </w:r>
      <w:r w:rsidR="007F26C2" w:rsidRPr="00F514BA">
        <w:rPr>
          <w:sz w:val="28"/>
          <w:szCs w:val="28"/>
          <w:lang w:val="en-US"/>
        </w:rPr>
        <w:tab/>
        <w:t xml:space="preserve">    </w:t>
      </w:r>
      <w:r w:rsidR="007F26C2" w:rsidRPr="00F514BA">
        <w:rPr>
          <w:sz w:val="28"/>
          <w:szCs w:val="28"/>
          <w:lang w:val="en-US"/>
        </w:rPr>
        <w:t>void push(Stack*&amp; top)</w:t>
      </w:r>
    </w:p>
    <w:p w:rsidR="00AF1E15" w:rsidRPr="00F514BA" w:rsidRDefault="00F514BA" w:rsidP="007F26C2">
      <w:pPr>
        <w:spacing w:line="360" w:lineRule="auto"/>
        <w:ind w:left="708"/>
        <w:rPr>
          <w:sz w:val="28"/>
          <w:szCs w:val="28"/>
          <w:lang w:val="en-US"/>
        </w:rPr>
      </w:pPr>
      <w:r w:rsidRPr="00F514BA">
        <w:rPr>
          <w:sz w:val="28"/>
          <w:szCs w:val="28"/>
        </w:rPr>
        <w:object w:dxaOrig="2025" w:dyaOrig="8175">
          <v:shape id="_x0000_i1033" type="#_x0000_t75" style="width:101.45pt;height:408.85pt" o:ole="">
            <v:imagedata r:id="rId8" o:title=""/>
          </v:shape>
          <o:OLEObject Type="Embed" ProgID="Visio.Drawing.15" ShapeID="_x0000_i1033" DrawAspect="Content" ObjectID="_1663710501" r:id="rId9"/>
        </w:object>
      </w:r>
      <w:r w:rsidR="007F26C2" w:rsidRPr="00F514BA">
        <w:rPr>
          <w:sz w:val="28"/>
          <w:szCs w:val="28"/>
          <w:lang w:val="en-US"/>
        </w:rPr>
        <w:t xml:space="preserve"> </w:t>
      </w:r>
      <w:r w:rsidR="007F26C2" w:rsidRPr="00F514BA">
        <w:rPr>
          <w:sz w:val="28"/>
          <w:szCs w:val="28"/>
          <w:lang w:val="en-US"/>
        </w:rPr>
        <w:tab/>
      </w:r>
      <w:r w:rsidR="007F26C2" w:rsidRPr="00F514BA">
        <w:rPr>
          <w:sz w:val="28"/>
          <w:szCs w:val="28"/>
          <w:lang w:val="en-US"/>
        </w:rPr>
        <w:tab/>
      </w:r>
      <w:r w:rsidR="007F26C2" w:rsidRPr="00F514BA">
        <w:rPr>
          <w:sz w:val="28"/>
          <w:szCs w:val="28"/>
          <w:lang w:val="en-US"/>
        </w:rPr>
        <w:tab/>
      </w:r>
      <w:r w:rsidR="007F26C2" w:rsidRPr="00F514BA">
        <w:rPr>
          <w:sz w:val="28"/>
          <w:szCs w:val="28"/>
          <w:lang w:val="en-US"/>
        </w:rPr>
        <w:tab/>
      </w:r>
      <w:r w:rsidR="007F26C2" w:rsidRPr="00F514BA">
        <w:rPr>
          <w:sz w:val="28"/>
          <w:szCs w:val="28"/>
          <w:lang w:val="en-US"/>
        </w:rPr>
        <w:tab/>
      </w:r>
      <w:r w:rsidR="007F26C2" w:rsidRPr="00F514BA">
        <w:rPr>
          <w:sz w:val="28"/>
          <w:szCs w:val="28"/>
          <w:lang w:val="en-US"/>
        </w:rPr>
        <w:tab/>
      </w:r>
      <w:r w:rsidR="007F26C2" w:rsidRPr="00F514BA">
        <w:rPr>
          <w:sz w:val="28"/>
          <w:szCs w:val="28"/>
          <w:lang w:val="en-US"/>
        </w:rPr>
        <w:tab/>
      </w:r>
      <w:r w:rsidRPr="00F514BA">
        <w:rPr>
          <w:sz w:val="28"/>
          <w:szCs w:val="28"/>
        </w:rPr>
        <w:object w:dxaOrig="2025" w:dyaOrig="8175">
          <v:shape id="_x0000_i1032" type="#_x0000_t75" style="width:101.45pt;height:408.85pt" o:ole="">
            <v:imagedata r:id="rId10" o:title=""/>
          </v:shape>
          <o:OLEObject Type="Embed" ProgID="Visio.Drawing.15" ShapeID="_x0000_i1032" DrawAspect="Content" ObjectID="_1663710502" r:id="rId11"/>
        </w:object>
      </w:r>
    </w:p>
    <w:p w:rsidR="00AF1E15" w:rsidRPr="00F514BA" w:rsidRDefault="00AF1E15" w:rsidP="00AF1E15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AF1E15" w:rsidRPr="00F514BA" w:rsidRDefault="00AF1E15" w:rsidP="00AF1E15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AF1E15" w:rsidRPr="00F514BA" w:rsidRDefault="00AF1E15" w:rsidP="00AF1E15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AF1E15" w:rsidRPr="00F514BA" w:rsidRDefault="00AF1E15" w:rsidP="00AF1E15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AF1E15" w:rsidRPr="00F514BA" w:rsidRDefault="00AF1E15" w:rsidP="00AF1E15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AF1E15" w:rsidRPr="00F514BA" w:rsidRDefault="00AF1E15" w:rsidP="00AF1E15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AF1E15" w:rsidRPr="00F514BA" w:rsidRDefault="00AF1E15" w:rsidP="00AF1E15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p w:rsidR="007F26C2" w:rsidRDefault="007F26C2" w:rsidP="007F26C2">
      <w:pPr>
        <w:spacing w:line="360" w:lineRule="auto"/>
        <w:rPr>
          <w:sz w:val="28"/>
          <w:szCs w:val="28"/>
          <w:lang w:val="en-US"/>
        </w:rPr>
      </w:pPr>
    </w:p>
    <w:p w:rsidR="00F514BA" w:rsidRDefault="00F514BA" w:rsidP="007F26C2">
      <w:pPr>
        <w:spacing w:line="360" w:lineRule="auto"/>
        <w:rPr>
          <w:sz w:val="28"/>
          <w:szCs w:val="28"/>
          <w:lang w:val="en-US"/>
        </w:rPr>
      </w:pPr>
    </w:p>
    <w:p w:rsidR="00F514BA" w:rsidRDefault="00F514BA" w:rsidP="007F26C2">
      <w:pPr>
        <w:spacing w:line="360" w:lineRule="auto"/>
        <w:rPr>
          <w:sz w:val="28"/>
          <w:szCs w:val="28"/>
          <w:lang w:val="en-US"/>
        </w:rPr>
      </w:pPr>
    </w:p>
    <w:p w:rsidR="00F514BA" w:rsidRDefault="00F514BA" w:rsidP="007F26C2">
      <w:pPr>
        <w:spacing w:line="360" w:lineRule="auto"/>
        <w:rPr>
          <w:sz w:val="28"/>
          <w:szCs w:val="28"/>
          <w:lang w:val="en-US"/>
        </w:rPr>
      </w:pPr>
    </w:p>
    <w:p w:rsidR="00F514BA" w:rsidRPr="00F514BA" w:rsidRDefault="00F514BA" w:rsidP="007F26C2">
      <w:pPr>
        <w:spacing w:line="360" w:lineRule="auto"/>
        <w:rPr>
          <w:sz w:val="28"/>
          <w:szCs w:val="28"/>
          <w:lang w:val="en-US"/>
        </w:rPr>
      </w:pPr>
    </w:p>
    <w:p w:rsidR="007F26C2" w:rsidRPr="00F514BA" w:rsidRDefault="007F26C2" w:rsidP="007F26C2">
      <w:pPr>
        <w:spacing w:line="360" w:lineRule="auto"/>
        <w:ind w:left="708"/>
        <w:rPr>
          <w:sz w:val="28"/>
          <w:szCs w:val="28"/>
          <w:lang w:val="en-US"/>
        </w:rPr>
      </w:pPr>
      <w:r w:rsidRPr="00F514BA">
        <w:rPr>
          <w:sz w:val="28"/>
          <w:szCs w:val="28"/>
          <w:lang w:val="en-US"/>
        </w:rPr>
        <w:lastRenderedPageBreak/>
        <w:t xml:space="preserve">void output(Stack* top) </w:t>
      </w:r>
      <w:r w:rsidRPr="00F514BA">
        <w:rPr>
          <w:sz w:val="28"/>
          <w:szCs w:val="28"/>
          <w:lang w:val="en-US"/>
        </w:rPr>
        <w:tab/>
      </w:r>
      <w:r w:rsidRPr="00F514BA">
        <w:rPr>
          <w:sz w:val="28"/>
          <w:szCs w:val="28"/>
          <w:lang w:val="en-US"/>
        </w:rPr>
        <w:tab/>
        <w:t xml:space="preserve">         </w:t>
      </w:r>
      <w:r w:rsidRPr="00F514BA">
        <w:rPr>
          <w:sz w:val="28"/>
          <w:szCs w:val="28"/>
          <w:lang w:val="en-US"/>
        </w:rPr>
        <w:t>void pop(Stack*&amp; top)</w:t>
      </w:r>
    </w:p>
    <w:p w:rsidR="007F26C2" w:rsidRPr="00F514BA" w:rsidRDefault="00F514BA" w:rsidP="007F26C2">
      <w:pPr>
        <w:spacing w:line="360" w:lineRule="auto"/>
        <w:rPr>
          <w:sz w:val="28"/>
          <w:szCs w:val="28"/>
          <w:lang w:val="en-US"/>
        </w:rPr>
      </w:pPr>
      <w:r w:rsidRPr="00F514BA">
        <w:rPr>
          <w:sz w:val="28"/>
          <w:szCs w:val="28"/>
        </w:rPr>
        <w:object w:dxaOrig="6600" w:dyaOrig="10095">
          <v:shape id="_x0000_i1031" type="#_x0000_t75" style="width:224.15pt;height:504.65pt" o:ole="">
            <v:imagedata r:id="rId12" o:title=""/>
          </v:shape>
          <o:OLEObject Type="Embed" ProgID="Visio.Drawing.15" ShapeID="_x0000_i1031" DrawAspect="Content" ObjectID="_1663710503" r:id="rId13"/>
        </w:object>
      </w:r>
      <w:r w:rsidR="007F26C2" w:rsidRPr="00F514BA">
        <w:rPr>
          <w:sz w:val="28"/>
          <w:szCs w:val="28"/>
          <w:lang w:val="en-US"/>
        </w:rPr>
        <w:t xml:space="preserve">       </w:t>
      </w:r>
      <w:r w:rsidRPr="00F514BA">
        <w:rPr>
          <w:sz w:val="28"/>
          <w:szCs w:val="28"/>
        </w:rPr>
        <w:object w:dxaOrig="6600" w:dyaOrig="8880">
          <v:shape id="_x0000_i1030" type="#_x0000_t75" style="width:219.15pt;height:504.65pt" o:ole="">
            <v:imagedata r:id="rId14" o:title=""/>
          </v:shape>
          <o:OLEObject Type="Embed" ProgID="Visio.Drawing.15" ShapeID="_x0000_i1030" DrawAspect="Content" ObjectID="_1663710504" r:id="rId15"/>
        </w:object>
      </w:r>
    </w:p>
    <w:p w:rsidR="007F26C2" w:rsidRPr="00F514BA" w:rsidRDefault="007F26C2" w:rsidP="00AF1E15">
      <w:pPr>
        <w:spacing w:line="360" w:lineRule="auto"/>
        <w:ind w:left="708"/>
        <w:jc w:val="center"/>
        <w:rPr>
          <w:sz w:val="28"/>
          <w:szCs w:val="28"/>
        </w:rPr>
      </w:pPr>
    </w:p>
    <w:p w:rsidR="007F26C2" w:rsidRPr="00F514BA" w:rsidRDefault="007F26C2" w:rsidP="00AF1E15">
      <w:pPr>
        <w:spacing w:line="360" w:lineRule="auto"/>
        <w:ind w:left="708"/>
        <w:jc w:val="center"/>
        <w:rPr>
          <w:sz w:val="28"/>
          <w:szCs w:val="28"/>
        </w:rPr>
      </w:pPr>
    </w:p>
    <w:p w:rsidR="007F26C2" w:rsidRPr="00F514BA" w:rsidRDefault="007F26C2" w:rsidP="00AF1E15">
      <w:pPr>
        <w:spacing w:line="360" w:lineRule="auto"/>
        <w:ind w:left="708"/>
        <w:jc w:val="center"/>
        <w:rPr>
          <w:sz w:val="28"/>
          <w:szCs w:val="28"/>
        </w:rPr>
      </w:pPr>
    </w:p>
    <w:p w:rsidR="007F26C2" w:rsidRPr="00F514BA" w:rsidRDefault="007F26C2" w:rsidP="00AF1E15">
      <w:pPr>
        <w:spacing w:line="360" w:lineRule="auto"/>
        <w:ind w:left="708"/>
        <w:jc w:val="center"/>
        <w:rPr>
          <w:sz w:val="28"/>
          <w:szCs w:val="28"/>
        </w:rPr>
      </w:pPr>
    </w:p>
    <w:p w:rsidR="007F26C2" w:rsidRPr="00F514BA" w:rsidRDefault="007F26C2" w:rsidP="00AF1E15">
      <w:pPr>
        <w:spacing w:line="360" w:lineRule="auto"/>
        <w:ind w:left="708"/>
        <w:jc w:val="center"/>
        <w:rPr>
          <w:sz w:val="28"/>
          <w:szCs w:val="28"/>
        </w:rPr>
      </w:pPr>
    </w:p>
    <w:p w:rsidR="007F26C2" w:rsidRPr="00F514BA" w:rsidRDefault="007F26C2" w:rsidP="00AF1E15">
      <w:pPr>
        <w:spacing w:line="360" w:lineRule="auto"/>
        <w:ind w:left="708"/>
        <w:jc w:val="center"/>
        <w:rPr>
          <w:sz w:val="28"/>
          <w:szCs w:val="28"/>
        </w:rPr>
      </w:pPr>
    </w:p>
    <w:p w:rsidR="007F26C2" w:rsidRDefault="007F26C2" w:rsidP="00AF1E15">
      <w:pPr>
        <w:spacing w:line="360" w:lineRule="auto"/>
        <w:ind w:left="708"/>
        <w:jc w:val="center"/>
        <w:rPr>
          <w:sz w:val="28"/>
          <w:szCs w:val="28"/>
        </w:rPr>
      </w:pPr>
    </w:p>
    <w:p w:rsidR="00F514BA" w:rsidRPr="00F514BA" w:rsidRDefault="00F514BA" w:rsidP="00AF1E15">
      <w:pPr>
        <w:spacing w:line="360" w:lineRule="auto"/>
        <w:ind w:left="708"/>
        <w:jc w:val="center"/>
        <w:rPr>
          <w:sz w:val="28"/>
          <w:szCs w:val="28"/>
        </w:rPr>
      </w:pPr>
    </w:p>
    <w:p w:rsidR="007F26C2" w:rsidRPr="00F514BA" w:rsidRDefault="007F26C2" w:rsidP="00AF1E15">
      <w:pPr>
        <w:spacing w:line="360" w:lineRule="auto"/>
        <w:ind w:left="708"/>
        <w:jc w:val="center"/>
        <w:rPr>
          <w:sz w:val="28"/>
          <w:szCs w:val="28"/>
          <w:lang w:val="en-US"/>
        </w:rPr>
      </w:pPr>
      <w:r w:rsidRPr="00F514BA">
        <w:rPr>
          <w:sz w:val="28"/>
          <w:szCs w:val="28"/>
          <w:lang w:val="en-US"/>
        </w:rPr>
        <w:lastRenderedPageBreak/>
        <w:t>void searchIndex(Stack* top)</w:t>
      </w:r>
    </w:p>
    <w:p w:rsidR="00D83222" w:rsidRPr="00F514BA" w:rsidRDefault="00F514BA" w:rsidP="00AF1E15">
      <w:pPr>
        <w:spacing w:line="360" w:lineRule="auto"/>
        <w:ind w:left="708"/>
        <w:jc w:val="center"/>
        <w:rPr>
          <w:sz w:val="28"/>
          <w:szCs w:val="28"/>
        </w:rPr>
      </w:pPr>
      <w:r w:rsidRPr="00F514BA">
        <w:rPr>
          <w:sz w:val="28"/>
          <w:szCs w:val="28"/>
        </w:rPr>
        <w:object w:dxaOrig="5430" w:dyaOrig="8460">
          <v:shape id="_x0000_i1029" type="#_x0000_t75" style="width:395.7pt;height:616.7pt" o:ole="">
            <v:imagedata r:id="rId16" o:title=""/>
          </v:shape>
          <o:OLEObject Type="Embed" ProgID="Visio.Drawing.15" ShapeID="_x0000_i1029" DrawAspect="Content" ObjectID="_1663710505" r:id="rId17"/>
        </w:object>
      </w:r>
    </w:p>
    <w:p w:rsidR="00D83222" w:rsidRPr="00F514BA" w:rsidRDefault="00D83222" w:rsidP="00AF1E15">
      <w:pPr>
        <w:spacing w:line="360" w:lineRule="auto"/>
        <w:ind w:left="708"/>
        <w:jc w:val="center"/>
        <w:rPr>
          <w:sz w:val="28"/>
          <w:szCs w:val="28"/>
        </w:rPr>
      </w:pPr>
    </w:p>
    <w:p w:rsidR="00D83222" w:rsidRPr="00F514BA" w:rsidRDefault="00D83222" w:rsidP="00AF1E15">
      <w:pPr>
        <w:spacing w:line="360" w:lineRule="auto"/>
        <w:ind w:left="708"/>
        <w:jc w:val="center"/>
        <w:rPr>
          <w:sz w:val="28"/>
          <w:szCs w:val="28"/>
        </w:rPr>
      </w:pPr>
    </w:p>
    <w:p w:rsidR="00D83222" w:rsidRPr="00F514BA" w:rsidRDefault="00D83222" w:rsidP="00AF1E15">
      <w:pPr>
        <w:spacing w:line="360" w:lineRule="auto"/>
        <w:ind w:left="708"/>
        <w:jc w:val="center"/>
        <w:rPr>
          <w:sz w:val="28"/>
          <w:szCs w:val="28"/>
        </w:rPr>
      </w:pPr>
    </w:p>
    <w:p w:rsidR="00D83222" w:rsidRPr="00F514BA" w:rsidRDefault="00D83222" w:rsidP="00F514BA">
      <w:pPr>
        <w:spacing w:line="360" w:lineRule="auto"/>
        <w:jc w:val="center"/>
        <w:rPr>
          <w:sz w:val="28"/>
          <w:szCs w:val="28"/>
          <w:lang w:val="en-US"/>
        </w:rPr>
      </w:pPr>
      <w:r w:rsidRPr="00F514BA">
        <w:rPr>
          <w:sz w:val="28"/>
          <w:szCs w:val="28"/>
          <w:lang w:val="en-US"/>
        </w:rPr>
        <w:lastRenderedPageBreak/>
        <w:t>void searchValue(Stack* top)</w:t>
      </w:r>
      <w:r w:rsidR="00F514BA" w:rsidRPr="00F514BA">
        <w:rPr>
          <w:sz w:val="28"/>
          <w:szCs w:val="28"/>
        </w:rPr>
        <w:object w:dxaOrig="5235" w:dyaOrig="8460">
          <v:shape id="_x0000_i1028" type="#_x0000_t75" style="width:414.45pt;height:681.8pt" o:ole="">
            <v:imagedata r:id="rId18" o:title=""/>
          </v:shape>
          <o:OLEObject Type="Embed" ProgID="Visio.Drawing.15" ShapeID="_x0000_i1028" DrawAspect="Content" ObjectID="_1663710506" r:id="rId19"/>
        </w:object>
      </w:r>
    </w:p>
    <w:p w:rsidR="00D83222" w:rsidRPr="00F514BA" w:rsidRDefault="00D83222" w:rsidP="00F514BA">
      <w:pPr>
        <w:spacing w:line="360" w:lineRule="auto"/>
        <w:ind w:left="708"/>
        <w:jc w:val="center"/>
        <w:rPr>
          <w:sz w:val="28"/>
          <w:szCs w:val="28"/>
          <w:lang w:val="en-US"/>
        </w:rPr>
      </w:pPr>
      <w:r w:rsidRPr="00F514BA">
        <w:rPr>
          <w:sz w:val="28"/>
          <w:szCs w:val="28"/>
          <w:lang w:val="en-US"/>
        </w:rPr>
        <w:lastRenderedPageBreak/>
        <w:t>void searchMax(Stack* top)</w:t>
      </w:r>
      <w:r w:rsidR="00F514BA" w:rsidRPr="00F514BA">
        <w:rPr>
          <w:sz w:val="28"/>
          <w:szCs w:val="28"/>
        </w:rPr>
        <w:object w:dxaOrig="6615" w:dyaOrig="8460">
          <v:shape id="_x0000_i1027" type="#_x0000_t75" style="width:457.65pt;height:445.75pt" o:ole="">
            <v:imagedata r:id="rId20" o:title=""/>
          </v:shape>
          <o:OLEObject Type="Embed" ProgID="Visio.Drawing.15" ShapeID="_x0000_i1027" DrawAspect="Content" ObjectID="_1663710507" r:id="rId21"/>
        </w:object>
      </w:r>
      <w:r w:rsidR="00F514BA" w:rsidRPr="00F514BA">
        <w:rPr>
          <w:sz w:val="28"/>
          <w:szCs w:val="28"/>
          <w:lang w:val="en-US"/>
        </w:rPr>
        <w:t xml:space="preserve"> StCount()</w:t>
      </w:r>
    </w:p>
    <w:p w:rsidR="00F514BA" w:rsidRPr="00F514BA" w:rsidRDefault="00F514BA" w:rsidP="00F514BA">
      <w:pPr>
        <w:spacing w:line="360" w:lineRule="auto"/>
        <w:ind w:left="708"/>
        <w:jc w:val="center"/>
        <w:rPr>
          <w:sz w:val="28"/>
          <w:szCs w:val="28"/>
        </w:rPr>
      </w:pPr>
      <w:r w:rsidRPr="00F514BA">
        <w:rPr>
          <w:sz w:val="28"/>
          <w:szCs w:val="28"/>
        </w:rPr>
        <w:object w:dxaOrig="2880" w:dyaOrig="2535">
          <v:shape id="_x0000_i1026" type="#_x0000_t75" style="width:307.4pt;height:215.35pt" o:ole="">
            <v:imagedata r:id="rId22" o:title=""/>
          </v:shape>
          <o:OLEObject Type="Embed" ProgID="Visio.Drawing.15" ShapeID="_x0000_i1026" DrawAspect="Content" ObjectID="_1663710508" r:id="rId23"/>
        </w:object>
      </w:r>
    </w:p>
    <w:p w:rsidR="00F514BA" w:rsidRPr="00F514BA" w:rsidRDefault="00F514BA" w:rsidP="00F514BA">
      <w:pPr>
        <w:spacing w:line="360" w:lineRule="auto"/>
        <w:ind w:left="708"/>
        <w:jc w:val="center"/>
        <w:rPr>
          <w:sz w:val="28"/>
          <w:szCs w:val="28"/>
          <w:lang w:val="en-US"/>
        </w:rPr>
      </w:pPr>
      <w:r w:rsidRPr="00F514BA">
        <w:rPr>
          <w:sz w:val="28"/>
          <w:szCs w:val="28"/>
          <w:lang w:val="en-US"/>
        </w:rPr>
        <w:lastRenderedPageBreak/>
        <w:t>delSt(Stack* top)</w:t>
      </w:r>
    </w:p>
    <w:p w:rsidR="00F514BA" w:rsidRDefault="00F514BA" w:rsidP="00F514BA">
      <w:pPr>
        <w:spacing w:line="360" w:lineRule="auto"/>
        <w:ind w:left="708"/>
        <w:jc w:val="center"/>
        <w:rPr>
          <w:sz w:val="28"/>
          <w:szCs w:val="28"/>
        </w:rPr>
      </w:pPr>
      <w:r w:rsidRPr="00F514BA">
        <w:rPr>
          <w:sz w:val="28"/>
          <w:szCs w:val="28"/>
        </w:rPr>
        <w:object w:dxaOrig="3450" w:dyaOrig="4770">
          <v:shape id="_x0000_i1025" type="#_x0000_t75" style="width:359.35pt;height:495.85pt" o:ole="">
            <v:imagedata r:id="rId24" o:title=""/>
          </v:shape>
          <o:OLEObject Type="Embed" ProgID="Visio.Drawing.15" ShapeID="_x0000_i1025" DrawAspect="Content" ObjectID="_1663710509" r:id="rId25"/>
        </w:object>
      </w:r>
    </w:p>
    <w:p w:rsidR="00F514BA" w:rsidRDefault="00F514BA" w:rsidP="00F514BA">
      <w:pPr>
        <w:spacing w:line="360" w:lineRule="auto"/>
        <w:ind w:left="708"/>
        <w:jc w:val="center"/>
        <w:rPr>
          <w:sz w:val="28"/>
          <w:szCs w:val="28"/>
        </w:rPr>
      </w:pPr>
    </w:p>
    <w:p w:rsidR="00F514BA" w:rsidRDefault="00F514BA" w:rsidP="00F514BA">
      <w:pPr>
        <w:spacing w:line="360" w:lineRule="auto"/>
        <w:ind w:left="708"/>
        <w:jc w:val="center"/>
        <w:rPr>
          <w:sz w:val="28"/>
          <w:szCs w:val="28"/>
        </w:rPr>
      </w:pPr>
    </w:p>
    <w:p w:rsidR="00F514BA" w:rsidRDefault="00F514BA" w:rsidP="00F514BA">
      <w:pPr>
        <w:spacing w:line="360" w:lineRule="auto"/>
        <w:ind w:left="708"/>
        <w:jc w:val="center"/>
        <w:rPr>
          <w:sz w:val="28"/>
          <w:szCs w:val="28"/>
        </w:rPr>
      </w:pPr>
    </w:p>
    <w:p w:rsidR="00F514BA" w:rsidRDefault="00F514BA" w:rsidP="00F514BA">
      <w:pPr>
        <w:spacing w:line="360" w:lineRule="auto"/>
        <w:ind w:left="708"/>
        <w:jc w:val="center"/>
        <w:rPr>
          <w:sz w:val="28"/>
          <w:szCs w:val="28"/>
        </w:rPr>
      </w:pPr>
    </w:p>
    <w:p w:rsidR="00F514BA" w:rsidRDefault="00F514BA" w:rsidP="00F514BA">
      <w:pPr>
        <w:spacing w:line="360" w:lineRule="auto"/>
        <w:ind w:left="708"/>
        <w:jc w:val="center"/>
        <w:rPr>
          <w:sz w:val="28"/>
          <w:szCs w:val="28"/>
        </w:rPr>
      </w:pPr>
    </w:p>
    <w:p w:rsidR="00F514BA" w:rsidRDefault="00F514BA" w:rsidP="00F514BA">
      <w:pPr>
        <w:spacing w:line="360" w:lineRule="auto"/>
        <w:ind w:left="708"/>
        <w:jc w:val="center"/>
        <w:rPr>
          <w:sz w:val="28"/>
          <w:szCs w:val="28"/>
        </w:rPr>
      </w:pPr>
    </w:p>
    <w:p w:rsidR="00F514BA" w:rsidRDefault="00F514BA" w:rsidP="00F514BA">
      <w:pPr>
        <w:spacing w:line="360" w:lineRule="auto"/>
        <w:ind w:left="708"/>
        <w:jc w:val="center"/>
        <w:rPr>
          <w:sz w:val="28"/>
          <w:szCs w:val="28"/>
        </w:rPr>
      </w:pPr>
    </w:p>
    <w:p w:rsidR="00F514BA" w:rsidRDefault="00F514BA" w:rsidP="00F514BA">
      <w:pPr>
        <w:spacing w:line="360" w:lineRule="auto"/>
        <w:ind w:left="708"/>
        <w:jc w:val="center"/>
        <w:rPr>
          <w:sz w:val="28"/>
          <w:szCs w:val="28"/>
        </w:rPr>
      </w:pPr>
    </w:p>
    <w:p w:rsidR="00F514BA" w:rsidRPr="00F514BA" w:rsidRDefault="00F514BA" w:rsidP="00F514BA">
      <w:pPr>
        <w:pStyle w:val="a4"/>
        <w:ind w:left="426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F514BA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3.</w:t>
      </w:r>
      <w:r>
        <w:rPr>
          <w:rFonts w:ascii="Times New Roman" w:hAnsi="Times New Roman" w:cs="Times New Roman"/>
          <w:b/>
          <w:sz w:val="28"/>
          <w:szCs w:val="28"/>
        </w:rPr>
        <w:t>Текст</w:t>
      </w:r>
      <w:r w:rsidRPr="00F514BA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F514BA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#include &lt;iostream&gt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#include &lt;ctime&gt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#include &lt;string&gt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#include &lt;fstream&gt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#include &lt;iomanip&gt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#include "Windows.h"</w:t>
      </w:r>
    </w:p>
    <w:p w:rsidR="00F514BA" w:rsidRPr="00F514BA" w:rsidRDefault="00F514BA" w:rsidP="00F514BA">
      <w:pPr>
        <w:jc w:val="both"/>
        <w:rPr>
          <w:lang w:val="en-US"/>
        </w:rPr>
      </w:pP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using namespace std;</w:t>
      </w:r>
    </w:p>
    <w:p w:rsidR="00F514BA" w:rsidRPr="00F514BA" w:rsidRDefault="00F514BA" w:rsidP="00F514BA">
      <w:pPr>
        <w:jc w:val="both"/>
        <w:rPr>
          <w:lang w:val="en-US"/>
        </w:rPr>
      </w:pP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struct Stack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int _item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Stack* _next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};</w:t>
      </w:r>
      <w:bookmarkStart w:id="0" w:name="_GoBack"/>
      <w:bookmarkEnd w:id="0"/>
    </w:p>
    <w:p w:rsidR="00F514BA" w:rsidRPr="00F514BA" w:rsidRDefault="00F514BA" w:rsidP="00F514BA">
      <w:pPr>
        <w:jc w:val="both"/>
        <w:rPr>
          <w:lang w:val="en-US"/>
        </w:rPr>
      </w:pP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int x = 0, i = 0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int _count = 0;</w:t>
      </w:r>
    </w:p>
    <w:p w:rsidR="00F514BA" w:rsidRPr="00F514BA" w:rsidRDefault="00F514BA" w:rsidP="00F514BA">
      <w:pPr>
        <w:jc w:val="both"/>
        <w:rPr>
          <w:lang w:val="en-US"/>
        </w:rPr>
      </w:pP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inition(Stack*&amp; top)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push(Stack*&amp; top)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output(Stack* top)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pop(Stack*&amp; top)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searchIndex(Stack* top)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searchValue(Stack* top)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searchMax(Stack* top)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StCount()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delSt(Stack* top);</w:t>
      </w:r>
    </w:p>
    <w:p w:rsidR="00F514BA" w:rsidRPr="00F514BA" w:rsidRDefault="00F514BA" w:rsidP="00F514BA">
      <w:pPr>
        <w:jc w:val="both"/>
        <w:rPr>
          <w:lang w:val="en-US"/>
        </w:rPr>
      </w:pP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int main(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SetConsoleCP(1251)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SetConsoleOutputCP(1251)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Stack* _Top = NULL;</w:t>
      </w:r>
    </w:p>
    <w:p w:rsidR="00F514BA" w:rsidRPr="00F514BA" w:rsidRDefault="00F514BA" w:rsidP="00F514BA">
      <w:pPr>
        <w:jc w:val="both"/>
      </w:pPr>
      <w:r w:rsidRPr="00F514BA">
        <w:rPr>
          <w:lang w:val="en-US"/>
        </w:rPr>
        <w:tab/>
      </w:r>
      <w:r w:rsidRPr="00F514BA">
        <w:t>cout &lt;&lt; "Инициализируйте первый элемент:";</w:t>
      </w:r>
    </w:p>
    <w:p w:rsidR="00F514BA" w:rsidRPr="00F514BA" w:rsidRDefault="00F514BA" w:rsidP="00F514BA">
      <w:pPr>
        <w:jc w:val="both"/>
      </w:pPr>
      <w:r w:rsidRPr="00F514BA">
        <w:tab/>
        <w:t>inition(_Top)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tab/>
      </w:r>
      <w:r w:rsidRPr="00F514BA">
        <w:rPr>
          <w:lang w:val="en-US"/>
        </w:rPr>
        <w:t>system("cls")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bool f = true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int choice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while (f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-----------------------------------------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 xml:space="preserve">cout &lt;&lt; "|             </w:t>
      </w:r>
      <w:r w:rsidRPr="00F514BA">
        <w:t>Главное</w:t>
      </w:r>
      <w:r w:rsidRPr="00F514BA">
        <w:rPr>
          <w:lang w:val="en-US"/>
        </w:rPr>
        <w:t xml:space="preserve"> </w:t>
      </w:r>
      <w:r w:rsidRPr="00F514BA">
        <w:t>Меню</w:t>
      </w:r>
      <w:r w:rsidRPr="00F514BA">
        <w:rPr>
          <w:lang w:val="en-US"/>
        </w:rPr>
        <w:t>:             |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-----------------------------------------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|         1.</w:t>
      </w:r>
      <w:r w:rsidRPr="00F514BA">
        <w:t>Добавление</w:t>
      </w:r>
      <w:r w:rsidRPr="00F514BA">
        <w:rPr>
          <w:lang w:val="en-US"/>
        </w:rPr>
        <w:t xml:space="preserve"> </w:t>
      </w:r>
      <w:r w:rsidRPr="00F514BA">
        <w:t>элемента</w:t>
      </w:r>
      <w:r w:rsidRPr="00F514BA">
        <w:rPr>
          <w:lang w:val="en-US"/>
        </w:rPr>
        <w:t xml:space="preserve">         |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-----------------------------------------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|           2.</w:t>
      </w:r>
      <w:r w:rsidRPr="00F514BA">
        <w:t>Вывод</w:t>
      </w:r>
      <w:r w:rsidRPr="00F514BA">
        <w:rPr>
          <w:lang w:val="en-US"/>
        </w:rPr>
        <w:t xml:space="preserve"> </w:t>
      </w:r>
      <w:r w:rsidRPr="00F514BA">
        <w:t>элементов</w:t>
      </w:r>
      <w:r w:rsidRPr="00F514BA">
        <w:rPr>
          <w:lang w:val="en-US"/>
        </w:rPr>
        <w:t xml:space="preserve">           |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-----------------------------------------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|          3.</w:t>
      </w:r>
      <w:r w:rsidRPr="00F514BA">
        <w:t>Удаление</w:t>
      </w:r>
      <w:r w:rsidRPr="00F514BA">
        <w:rPr>
          <w:lang w:val="en-US"/>
        </w:rPr>
        <w:t xml:space="preserve"> </w:t>
      </w:r>
      <w:r w:rsidRPr="00F514BA">
        <w:t>элемента</w:t>
      </w:r>
      <w:r w:rsidRPr="00F514BA">
        <w:rPr>
          <w:lang w:val="en-US"/>
        </w:rPr>
        <w:t xml:space="preserve">          |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-----------------------------------------" &lt;&lt; endl;</w:t>
      </w:r>
    </w:p>
    <w:p w:rsidR="00F514BA" w:rsidRPr="00F514BA" w:rsidRDefault="00F514BA" w:rsidP="00F514BA">
      <w:pPr>
        <w:jc w:val="both"/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t>cout &lt;&lt; "|     4.Поиска элемента по индексу      |" &lt;&lt; endl;</w:t>
      </w:r>
    </w:p>
    <w:p w:rsidR="00F514BA" w:rsidRPr="00F514BA" w:rsidRDefault="00F514BA" w:rsidP="00F514BA">
      <w:pPr>
        <w:jc w:val="both"/>
      </w:pPr>
      <w:r w:rsidRPr="00F514BA">
        <w:tab/>
      </w:r>
      <w:r w:rsidRPr="00F514BA">
        <w:tab/>
        <w:t>cout &lt;&lt; "-----------------------------------------" &lt;&lt; endl;</w:t>
      </w:r>
    </w:p>
    <w:p w:rsidR="00F514BA" w:rsidRPr="00F514BA" w:rsidRDefault="00F514BA" w:rsidP="00F514BA">
      <w:pPr>
        <w:jc w:val="both"/>
      </w:pPr>
      <w:r w:rsidRPr="00F514BA">
        <w:tab/>
      </w:r>
      <w:r w:rsidRPr="00F514BA">
        <w:tab/>
        <w:t>cout &lt;&lt; "|      5.Поиск позиции по значению      |" &lt;&lt; endl;</w:t>
      </w:r>
    </w:p>
    <w:p w:rsidR="00F514BA" w:rsidRPr="00F514BA" w:rsidRDefault="00F514BA" w:rsidP="00F514BA">
      <w:pPr>
        <w:jc w:val="both"/>
      </w:pPr>
      <w:r w:rsidRPr="00F514BA">
        <w:tab/>
      </w:r>
      <w:r w:rsidRPr="00F514BA">
        <w:tab/>
        <w:t>cout &lt;&lt; "-----------------------------------------" &lt;&lt; endl;</w:t>
      </w:r>
    </w:p>
    <w:p w:rsidR="00F514BA" w:rsidRPr="00F514BA" w:rsidRDefault="00F514BA" w:rsidP="00F514BA">
      <w:pPr>
        <w:jc w:val="both"/>
      </w:pPr>
      <w:r w:rsidRPr="00F514BA">
        <w:lastRenderedPageBreak/>
        <w:tab/>
      </w:r>
      <w:r w:rsidRPr="00F514BA">
        <w:tab/>
        <w:t>cout &lt;&lt; "|        6.Поиск максимального          |" &lt;&lt; endl;</w:t>
      </w:r>
    </w:p>
    <w:p w:rsidR="00F514BA" w:rsidRPr="00F514BA" w:rsidRDefault="00F514BA" w:rsidP="00F514BA">
      <w:pPr>
        <w:jc w:val="both"/>
      </w:pPr>
      <w:r w:rsidRPr="00F514BA">
        <w:tab/>
      </w:r>
      <w:r w:rsidRPr="00F514BA">
        <w:tab/>
        <w:t>cout &lt;&lt; "-----------------------------------------" &lt;&lt; endl;</w:t>
      </w:r>
    </w:p>
    <w:p w:rsidR="00F514BA" w:rsidRPr="00F514BA" w:rsidRDefault="00F514BA" w:rsidP="00F514BA">
      <w:pPr>
        <w:jc w:val="both"/>
      </w:pPr>
      <w:r w:rsidRPr="00F514BA">
        <w:tab/>
      </w:r>
      <w:r w:rsidRPr="00F514BA">
        <w:tab/>
        <w:t>cout &lt;&lt; "|        7.Количество элементов         |" &lt;&lt; endl;</w:t>
      </w:r>
    </w:p>
    <w:p w:rsidR="00F514BA" w:rsidRPr="00F514BA" w:rsidRDefault="00F514BA" w:rsidP="00F514BA">
      <w:pPr>
        <w:jc w:val="both"/>
      </w:pPr>
      <w:r w:rsidRPr="00F514BA">
        <w:tab/>
      </w:r>
      <w:r w:rsidRPr="00F514BA">
        <w:tab/>
        <w:t>cout &lt;&lt; "-----------------------------------------" &lt;&lt; endl;</w:t>
      </w:r>
    </w:p>
    <w:p w:rsidR="00F514BA" w:rsidRPr="00F514BA" w:rsidRDefault="00F514BA" w:rsidP="00F514BA">
      <w:pPr>
        <w:jc w:val="both"/>
      </w:pPr>
      <w:r w:rsidRPr="00F514BA">
        <w:tab/>
      </w:r>
      <w:r w:rsidRPr="00F514BA">
        <w:tab/>
        <w:t>cout &lt;&lt; "|          8.Очистка элементов          |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tab/>
      </w:r>
      <w:r w:rsidRPr="00F514BA">
        <w:tab/>
      </w:r>
      <w:r w:rsidRPr="00F514BA">
        <w:rPr>
          <w:lang w:val="en-US"/>
        </w:rPr>
        <w:t>cout &lt;&lt; "-----------------------------------------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|               9.</w:t>
      </w:r>
      <w:r w:rsidRPr="00F514BA">
        <w:t>Выход</w:t>
      </w:r>
      <w:r w:rsidRPr="00F514BA">
        <w:rPr>
          <w:lang w:val="en-US"/>
        </w:rPr>
        <w:t xml:space="preserve">                 |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-----------------------------------------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</w:t>
      </w:r>
      <w:r w:rsidRPr="00F514BA">
        <w:t>Введите</w:t>
      </w:r>
      <w:r w:rsidRPr="00F514BA">
        <w:rPr>
          <w:lang w:val="en-US"/>
        </w:rPr>
        <w:t xml:space="preserve"> </w:t>
      </w:r>
      <w:r w:rsidRPr="00F514BA">
        <w:t>номер</w:t>
      </w:r>
      <w:r w:rsidRPr="00F514BA">
        <w:rPr>
          <w:lang w:val="en-US"/>
        </w:rPr>
        <w:t xml:space="preserve"> </w:t>
      </w:r>
      <w:r w:rsidRPr="00F514BA">
        <w:t>операции</w:t>
      </w:r>
      <w:r w:rsidRPr="00F514BA">
        <w:rPr>
          <w:lang w:val="en-US"/>
        </w:rPr>
        <w:t>:"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in &gt;&gt; choice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system("cls")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switch (choice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ase 1:</w:t>
      </w:r>
      <w:r w:rsidRPr="00F514BA">
        <w:rPr>
          <w:lang w:val="en-US"/>
        </w:rPr>
        <w:tab/>
        <w:t>push(_Top);  break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ase 2: output(_Top); break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ase 3: pop(_Top); break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ase 4: searchIndex(_Top); break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ase 5: searchValue(_Top); break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ase 6: searchMax(_Top); break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ase 7: StCount(); break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ase 8: delSt(_Top); _Top = 0; break;</w:t>
      </w:r>
    </w:p>
    <w:p w:rsidR="00F514BA" w:rsidRPr="00F514BA" w:rsidRDefault="00F514BA" w:rsidP="00F514BA">
      <w:pPr>
        <w:jc w:val="both"/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t>case 9: f = false; break;</w:t>
      </w:r>
    </w:p>
    <w:p w:rsidR="00F514BA" w:rsidRPr="00F514BA" w:rsidRDefault="00F514BA" w:rsidP="00F514BA">
      <w:pPr>
        <w:jc w:val="both"/>
      </w:pPr>
      <w:r w:rsidRPr="00F514BA">
        <w:tab/>
      </w:r>
      <w:r w:rsidRPr="00F514BA">
        <w:tab/>
        <w:t>default: cout &lt;&lt; "Такой операции не существует!!!" &lt;&lt; endl &lt;&lt; "Введите заново." &lt;&lt; endl; break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tab/>
      </w:r>
      <w:r w:rsidRPr="00F514BA">
        <w:tab/>
      </w:r>
      <w:r w:rsidRPr="00F514BA">
        <w:rPr>
          <w:lang w:val="en-US"/>
        </w:rPr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return 0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}</w:t>
      </w:r>
    </w:p>
    <w:p w:rsidR="00F514BA" w:rsidRPr="00F514BA" w:rsidRDefault="00F514BA" w:rsidP="00F514BA">
      <w:pPr>
        <w:jc w:val="both"/>
        <w:rPr>
          <w:lang w:val="en-US"/>
        </w:rPr>
      </w:pP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inition(Stack*&amp; top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_count++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Stack* _stack = new Stack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cin &gt;&gt; x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_stack-&gt;_item = x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_stack-&gt;_next = top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top = _stack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x = 0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}</w:t>
      </w:r>
    </w:p>
    <w:p w:rsidR="00F514BA" w:rsidRPr="00F514BA" w:rsidRDefault="00F514BA" w:rsidP="00F514BA">
      <w:pPr>
        <w:jc w:val="both"/>
        <w:rPr>
          <w:lang w:val="en-US"/>
        </w:rPr>
      </w:pP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push(Stack*&amp; top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_count++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Stack* _stack = new Stack;</w:t>
      </w:r>
    </w:p>
    <w:p w:rsidR="00F514BA" w:rsidRPr="00F514BA" w:rsidRDefault="00F514BA" w:rsidP="00F514BA">
      <w:pPr>
        <w:jc w:val="both"/>
      </w:pPr>
      <w:r w:rsidRPr="00F514BA">
        <w:rPr>
          <w:lang w:val="en-US"/>
        </w:rPr>
        <w:tab/>
      </w:r>
      <w:r w:rsidRPr="00F514BA">
        <w:t>cout &lt;&lt; "Введите новый элемент:";</w:t>
      </w:r>
    </w:p>
    <w:p w:rsidR="00F514BA" w:rsidRPr="00F514BA" w:rsidRDefault="00F514BA" w:rsidP="00F514BA">
      <w:pPr>
        <w:jc w:val="both"/>
      </w:pPr>
      <w:r w:rsidRPr="00F514BA">
        <w:tab/>
        <w:t>cin &gt;&gt; x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tab/>
      </w:r>
      <w:r w:rsidRPr="00F514BA">
        <w:rPr>
          <w:lang w:val="en-US"/>
        </w:rPr>
        <w:t>_stack-&gt;_item = x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_stack-&gt;_next = top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top = _stack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x = 0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}</w:t>
      </w:r>
    </w:p>
    <w:p w:rsidR="00F514BA" w:rsidRPr="00F514BA" w:rsidRDefault="00F514BA" w:rsidP="00F514BA">
      <w:pPr>
        <w:jc w:val="both"/>
        <w:rPr>
          <w:lang w:val="en-US"/>
        </w:rPr>
      </w:pP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output(Stack* top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if (_count &lt;= 0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lastRenderedPageBreak/>
        <w:tab/>
      </w:r>
      <w:r w:rsidRPr="00F514BA">
        <w:rPr>
          <w:lang w:val="en-US"/>
        </w:rPr>
        <w:tab/>
        <w:t>cout &lt;&lt; "</w:t>
      </w:r>
      <w:r w:rsidRPr="00F514BA">
        <w:t>Стек</w:t>
      </w:r>
      <w:r w:rsidRPr="00F514BA">
        <w:rPr>
          <w:lang w:val="en-US"/>
        </w:rPr>
        <w:t xml:space="preserve"> </w:t>
      </w:r>
      <w:r w:rsidRPr="00F514BA">
        <w:t>пуст</w:t>
      </w:r>
      <w:r w:rsidRPr="00F514BA">
        <w:rPr>
          <w:lang w:val="en-US"/>
        </w:rPr>
        <w:t>!!!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else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Stack* _stack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i = 1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while (top != NULL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x = top-&gt;_item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_stack = top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top = top-&gt;_next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cout &lt;&lt; "st[" &lt;&lt; i &lt;&lt; "] = " &lt;&lt; x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i++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x = 0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}</w:t>
      </w:r>
    </w:p>
    <w:p w:rsidR="00F514BA" w:rsidRPr="00F514BA" w:rsidRDefault="00F514BA" w:rsidP="00F514BA">
      <w:pPr>
        <w:jc w:val="both"/>
        <w:rPr>
          <w:lang w:val="en-US"/>
        </w:rPr>
      </w:pP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pop(Stack*&amp; top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if (_count &lt;= 0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</w:t>
      </w:r>
      <w:r w:rsidRPr="00F514BA">
        <w:t>Стек</w:t>
      </w:r>
      <w:r w:rsidRPr="00F514BA">
        <w:rPr>
          <w:lang w:val="en-US"/>
        </w:rPr>
        <w:t xml:space="preserve"> </w:t>
      </w:r>
      <w:r w:rsidRPr="00F514BA">
        <w:t>пуст</w:t>
      </w:r>
      <w:r w:rsidRPr="00F514BA">
        <w:rPr>
          <w:lang w:val="en-US"/>
        </w:rPr>
        <w:t>!!!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else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Stack* _stack = top;</w:t>
      </w:r>
    </w:p>
    <w:p w:rsidR="00F514BA" w:rsidRPr="00F514BA" w:rsidRDefault="00F514BA" w:rsidP="00F514BA">
      <w:pPr>
        <w:jc w:val="both"/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t>cout &lt;&lt; "Удален последний элемент = " &lt;&lt; top-&gt;_item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tab/>
      </w:r>
      <w:r w:rsidRPr="00F514BA">
        <w:tab/>
      </w:r>
      <w:r w:rsidRPr="00F514BA">
        <w:rPr>
          <w:lang w:val="en-US"/>
        </w:rPr>
        <w:t>top = top-&gt;_next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delete _stack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_count--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}</w:t>
      </w:r>
    </w:p>
    <w:p w:rsidR="00F514BA" w:rsidRPr="00F514BA" w:rsidRDefault="00F514BA" w:rsidP="00F514BA">
      <w:pPr>
        <w:jc w:val="both"/>
        <w:rPr>
          <w:lang w:val="en-US"/>
        </w:rPr>
      </w:pP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searchIndex(Stack* top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if (_count &lt;= 0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</w:t>
      </w:r>
      <w:r w:rsidRPr="00F514BA">
        <w:t>Стек</w:t>
      </w:r>
      <w:r w:rsidRPr="00F514BA">
        <w:rPr>
          <w:lang w:val="en-US"/>
        </w:rPr>
        <w:t xml:space="preserve"> </w:t>
      </w:r>
      <w:r w:rsidRPr="00F514BA">
        <w:t>пуст</w:t>
      </w:r>
      <w:r w:rsidRPr="00F514BA">
        <w:rPr>
          <w:lang w:val="en-US"/>
        </w:rPr>
        <w:t>!!!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else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int s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Stack* _stack;</w:t>
      </w:r>
    </w:p>
    <w:p w:rsidR="00F514BA" w:rsidRPr="00F514BA" w:rsidRDefault="00F514BA" w:rsidP="00F514BA">
      <w:pPr>
        <w:jc w:val="both"/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t>cout &lt;&lt; "Введите индекс искоемого элемента:"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tab/>
      </w:r>
      <w:r w:rsidRPr="00F514BA">
        <w:tab/>
      </w:r>
      <w:r w:rsidRPr="00F514BA">
        <w:rPr>
          <w:lang w:val="en-US"/>
        </w:rPr>
        <w:t>cin &gt;&gt; x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system("cls")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if (x &gt; _count || x &lt;= 0) {</w:t>
      </w:r>
    </w:p>
    <w:p w:rsidR="00F514BA" w:rsidRPr="00F514BA" w:rsidRDefault="00F514BA" w:rsidP="00F514BA">
      <w:pPr>
        <w:jc w:val="both"/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t>cout &lt;&lt; "Такого индекса нету!!!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tab/>
      </w:r>
      <w:r w:rsidRPr="00F514BA">
        <w:tab/>
      </w:r>
      <w:r w:rsidRPr="00F514BA">
        <w:rPr>
          <w:lang w:val="en-US"/>
        </w:rPr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else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i = 1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while (top != NULL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s = top-&gt;_item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_stack = top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top = top-&gt;_next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if (i == x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cout &lt;&lt; "st[" &lt;&lt; i &lt;&lt; "] = " &lt;&lt; x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i++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lastRenderedPageBreak/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x = 0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}</w:t>
      </w:r>
    </w:p>
    <w:p w:rsidR="00F514BA" w:rsidRPr="00F514BA" w:rsidRDefault="00F514BA" w:rsidP="00F514BA">
      <w:pPr>
        <w:jc w:val="both"/>
        <w:rPr>
          <w:lang w:val="en-US"/>
        </w:rPr>
      </w:pP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searchValue(Stack* top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if (_count &lt;= 0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</w:t>
      </w:r>
      <w:r w:rsidRPr="00F514BA">
        <w:t>Стек</w:t>
      </w:r>
      <w:r w:rsidRPr="00F514BA">
        <w:rPr>
          <w:lang w:val="en-US"/>
        </w:rPr>
        <w:t xml:space="preserve"> </w:t>
      </w:r>
      <w:r w:rsidRPr="00F514BA">
        <w:t>пуст</w:t>
      </w:r>
      <w:r w:rsidRPr="00F514BA">
        <w:rPr>
          <w:lang w:val="en-US"/>
        </w:rPr>
        <w:t>!!!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else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int s, k = 0;</w:t>
      </w:r>
    </w:p>
    <w:p w:rsidR="00F514BA" w:rsidRPr="00F514BA" w:rsidRDefault="00F514BA" w:rsidP="00F514BA">
      <w:pPr>
        <w:jc w:val="both"/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t>Stack* _stack;</w:t>
      </w:r>
    </w:p>
    <w:p w:rsidR="00F514BA" w:rsidRPr="00F514BA" w:rsidRDefault="00F514BA" w:rsidP="00F514BA">
      <w:pPr>
        <w:jc w:val="both"/>
      </w:pPr>
      <w:r w:rsidRPr="00F514BA">
        <w:tab/>
      </w:r>
      <w:r w:rsidRPr="00F514BA">
        <w:tab/>
        <w:t>cout &lt;&lt; "Введите искоемый элемент:"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tab/>
      </w:r>
      <w:r w:rsidRPr="00F514BA">
        <w:tab/>
      </w:r>
      <w:r w:rsidRPr="00F514BA">
        <w:rPr>
          <w:lang w:val="en-US"/>
        </w:rPr>
        <w:t>cin &gt;&gt; x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system("cls")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i = 1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while (top != NULL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s = top-&gt;_item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_stack = top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top = top-&gt;_next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if (s == x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k++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cout &lt;&lt; "st[" &lt;&lt; i &lt;&lt; "] = " &lt;&lt; x &lt;&lt; endl;</w:t>
      </w:r>
    </w:p>
    <w:p w:rsidR="00F514BA" w:rsidRPr="00F514BA" w:rsidRDefault="00F514BA" w:rsidP="00F514BA">
      <w:pPr>
        <w:jc w:val="both"/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t>}</w:t>
      </w:r>
    </w:p>
    <w:p w:rsidR="00F514BA" w:rsidRPr="00F514BA" w:rsidRDefault="00F514BA" w:rsidP="00F514BA">
      <w:pPr>
        <w:jc w:val="both"/>
      </w:pPr>
      <w:r w:rsidRPr="00F514BA">
        <w:tab/>
      </w:r>
      <w:r w:rsidRPr="00F514BA">
        <w:tab/>
      </w:r>
      <w:r w:rsidRPr="00F514BA">
        <w:tab/>
        <w:t>i++;</w:t>
      </w:r>
    </w:p>
    <w:p w:rsidR="00F514BA" w:rsidRPr="00F514BA" w:rsidRDefault="00F514BA" w:rsidP="00F514BA">
      <w:pPr>
        <w:jc w:val="both"/>
      </w:pPr>
      <w:r w:rsidRPr="00F514BA">
        <w:tab/>
      </w:r>
      <w:r w:rsidRPr="00F514BA">
        <w:tab/>
        <w:t>}</w:t>
      </w:r>
    </w:p>
    <w:p w:rsidR="00F514BA" w:rsidRPr="00F514BA" w:rsidRDefault="00F514BA" w:rsidP="00F514BA">
      <w:pPr>
        <w:jc w:val="both"/>
      </w:pPr>
      <w:r w:rsidRPr="00F514BA">
        <w:tab/>
      </w:r>
      <w:r w:rsidRPr="00F514BA">
        <w:tab/>
        <w:t>if (k == 0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tab/>
      </w:r>
      <w:r w:rsidRPr="00F514BA">
        <w:tab/>
      </w:r>
      <w:r w:rsidRPr="00F514BA">
        <w:tab/>
        <w:t xml:space="preserve">cout &lt;&lt; "Введённый элемент не найден!" </w:t>
      </w:r>
      <w:r w:rsidRPr="00F514BA">
        <w:rPr>
          <w:lang w:val="en-US"/>
        </w:rPr>
        <w:t>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x = 0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}</w:t>
      </w:r>
    </w:p>
    <w:p w:rsidR="00F514BA" w:rsidRPr="00F514BA" w:rsidRDefault="00F514BA" w:rsidP="00F514BA">
      <w:pPr>
        <w:jc w:val="both"/>
        <w:rPr>
          <w:lang w:val="en-US"/>
        </w:rPr>
      </w:pP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searchMax(Stack* top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if (_count &lt;= 0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</w:t>
      </w:r>
      <w:r w:rsidRPr="00F514BA">
        <w:t>Стек</w:t>
      </w:r>
      <w:r w:rsidRPr="00F514BA">
        <w:rPr>
          <w:lang w:val="en-US"/>
        </w:rPr>
        <w:t xml:space="preserve"> </w:t>
      </w:r>
      <w:r w:rsidRPr="00F514BA">
        <w:t>пуст</w:t>
      </w:r>
      <w:r w:rsidRPr="00F514BA">
        <w:rPr>
          <w:lang w:val="en-US"/>
        </w:rPr>
        <w:t>!!!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else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Stack* top2 = top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int s, max = top-&gt;_item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i = 1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max = top-&gt;_item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while (top != NULL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s = top-&gt;_item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if (s &gt; max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max = s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top = top-&gt;_next;</w:t>
      </w:r>
    </w:p>
    <w:p w:rsidR="00F514BA" w:rsidRPr="00F514BA" w:rsidRDefault="00F514BA" w:rsidP="00F514BA">
      <w:pPr>
        <w:jc w:val="both"/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t>i++;</w:t>
      </w:r>
    </w:p>
    <w:p w:rsidR="00F514BA" w:rsidRPr="00F514BA" w:rsidRDefault="00F514BA" w:rsidP="00F514BA">
      <w:pPr>
        <w:jc w:val="both"/>
      </w:pPr>
      <w:r w:rsidRPr="00F514BA">
        <w:tab/>
      </w:r>
      <w:r w:rsidRPr="00F514BA">
        <w:tab/>
        <w:t>}</w:t>
      </w:r>
    </w:p>
    <w:p w:rsidR="00F514BA" w:rsidRPr="00F514BA" w:rsidRDefault="00F514BA" w:rsidP="00F514BA">
      <w:pPr>
        <w:jc w:val="both"/>
      </w:pPr>
      <w:r w:rsidRPr="00F514BA">
        <w:tab/>
      </w:r>
      <w:r w:rsidRPr="00F514BA">
        <w:tab/>
        <w:t>cout &lt;&lt; "Максимальный элемент равен 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lastRenderedPageBreak/>
        <w:tab/>
      </w:r>
      <w:r w:rsidRPr="00F514BA">
        <w:tab/>
      </w:r>
      <w:r w:rsidRPr="00F514BA">
        <w:rPr>
          <w:lang w:val="en-US"/>
        </w:rPr>
        <w:t>i = 1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while (top2 != NULL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if (max == top2-&gt;_item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cout &lt;&lt; "st[" &lt;&lt; i &lt;&lt; "] = " &lt;&lt; max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top2 = top2-&gt;_next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i++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}</w:t>
      </w:r>
    </w:p>
    <w:p w:rsidR="00F514BA" w:rsidRPr="00F514BA" w:rsidRDefault="00F514BA" w:rsidP="00F514BA">
      <w:pPr>
        <w:jc w:val="both"/>
        <w:rPr>
          <w:lang w:val="en-US"/>
        </w:rPr>
      </w:pP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StCount(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if (_count &lt;= 0) {</w:t>
      </w:r>
    </w:p>
    <w:p w:rsidR="00F514BA" w:rsidRPr="00F514BA" w:rsidRDefault="00F514BA" w:rsidP="00F514BA">
      <w:pPr>
        <w:jc w:val="both"/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</w:t>
      </w:r>
      <w:r w:rsidRPr="00F514BA">
        <w:t>Стек</w:t>
      </w:r>
      <w:r w:rsidRPr="00F514BA">
        <w:rPr>
          <w:lang w:val="en-US"/>
        </w:rPr>
        <w:t xml:space="preserve"> </w:t>
      </w:r>
      <w:r w:rsidRPr="00F514BA">
        <w:t>пуст</w:t>
      </w:r>
      <w:r w:rsidRPr="00F514BA">
        <w:rPr>
          <w:lang w:val="en-US"/>
        </w:rPr>
        <w:t xml:space="preserve">!!!" </w:t>
      </w:r>
      <w:r w:rsidRPr="00F514BA">
        <w:t>&lt;&lt; endl;</w:t>
      </w:r>
    </w:p>
    <w:p w:rsidR="00F514BA" w:rsidRPr="00F514BA" w:rsidRDefault="00F514BA" w:rsidP="00F514BA">
      <w:pPr>
        <w:jc w:val="both"/>
      </w:pPr>
      <w:r w:rsidRPr="00F514BA">
        <w:tab/>
        <w:t>}</w:t>
      </w:r>
    </w:p>
    <w:p w:rsidR="00F514BA" w:rsidRPr="00F514BA" w:rsidRDefault="00F514BA" w:rsidP="00F514BA">
      <w:pPr>
        <w:jc w:val="both"/>
      </w:pPr>
      <w:r w:rsidRPr="00F514BA">
        <w:tab/>
        <w:t>else {</w:t>
      </w:r>
    </w:p>
    <w:p w:rsidR="00F514BA" w:rsidRPr="00F514BA" w:rsidRDefault="00F514BA" w:rsidP="00F514BA">
      <w:pPr>
        <w:jc w:val="both"/>
      </w:pPr>
      <w:r w:rsidRPr="00F514BA">
        <w:tab/>
      </w:r>
      <w:r w:rsidRPr="00F514BA">
        <w:tab/>
        <w:t>cout &lt;&lt; "Нынешнее кол-во элементов в Стеке равно:" &lt;&lt; _count &lt;&lt; endl;</w:t>
      </w:r>
    </w:p>
    <w:p w:rsidR="00F514BA" w:rsidRPr="00F514BA" w:rsidRDefault="00F514BA" w:rsidP="00F514BA">
      <w:pPr>
        <w:jc w:val="both"/>
      </w:pPr>
      <w:r w:rsidRPr="00F514BA">
        <w:tab/>
        <w:t>}</w:t>
      </w:r>
    </w:p>
    <w:p w:rsidR="00F514BA" w:rsidRPr="00F514BA" w:rsidRDefault="00F514BA" w:rsidP="00F514BA">
      <w:pPr>
        <w:jc w:val="both"/>
      </w:pPr>
      <w:r w:rsidRPr="00F514BA">
        <w:t>}</w:t>
      </w:r>
    </w:p>
    <w:p w:rsidR="00F514BA" w:rsidRPr="00F514BA" w:rsidRDefault="00F514BA" w:rsidP="00F514BA">
      <w:pPr>
        <w:jc w:val="both"/>
      </w:pP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>void delSt(Stack* top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if (_count &lt;= 0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</w:t>
      </w:r>
      <w:r w:rsidRPr="00F514BA">
        <w:t>Стек</w:t>
      </w:r>
      <w:r w:rsidRPr="00F514BA">
        <w:rPr>
          <w:lang w:val="en-US"/>
        </w:rPr>
        <w:t xml:space="preserve"> </w:t>
      </w:r>
      <w:r w:rsidRPr="00F514BA">
        <w:t>пуст</w:t>
      </w:r>
      <w:r w:rsidRPr="00F514BA">
        <w:rPr>
          <w:lang w:val="en-US"/>
        </w:rPr>
        <w:t>!!!" &lt;&lt; endl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  <w:t>else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Stack* _stack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while (top != NULL) {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_stack = top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top = top-&gt;_next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</w:r>
      <w:r w:rsidRPr="00F514BA">
        <w:rPr>
          <w:lang w:val="en-US"/>
        </w:rPr>
        <w:tab/>
        <w:t>delete _stack;</w:t>
      </w:r>
    </w:p>
    <w:p w:rsidR="00F514BA" w:rsidRPr="00F514BA" w:rsidRDefault="00F514BA" w:rsidP="00F514BA">
      <w:pPr>
        <w:jc w:val="both"/>
        <w:rPr>
          <w:lang w:val="en-US"/>
        </w:rPr>
      </w:pPr>
      <w:r w:rsidRPr="00F514BA">
        <w:rPr>
          <w:lang w:val="en-US"/>
        </w:rPr>
        <w:tab/>
      </w:r>
      <w:r w:rsidRPr="00F514BA">
        <w:rPr>
          <w:lang w:val="en-US"/>
        </w:rPr>
        <w:tab/>
        <w:t>}</w:t>
      </w:r>
    </w:p>
    <w:p w:rsidR="00F514BA" w:rsidRPr="00F514BA" w:rsidRDefault="00F514BA" w:rsidP="00F514BA">
      <w:pPr>
        <w:jc w:val="both"/>
      </w:pPr>
      <w:r w:rsidRPr="00F514BA">
        <w:rPr>
          <w:lang w:val="en-US"/>
        </w:rPr>
        <w:tab/>
      </w:r>
      <w:r w:rsidRPr="00F514BA">
        <w:rPr>
          <w:lang w:val="en-US"/>
        </w:rPr>
        <w:tab/>
        <w:t>cout &lt;&lt; "</w:t>
      </w:r>
      <w:r w:rsidRPr="00F514BA">
        <w:t>Стек</w:t>
      </w:r>
      <w:r w:rsidRPr="00F514BA">
        <w:rPr>
          <w:lang w:val="en-US"/>
        </w:rPr>
        <w:t xml:space="preserve"> </w:t>
      </w:r>
      <w:r w:rsidRPr="00F514BA">
        <w:t>удален</w:t>
      </w:r>
      <w:r w:rsidRPr="00F514BA">
        <w:rPr>
          <w:lang w:val="en-US"/>
        </w:rPr>
        <w:t xml:space="preserve">!!!" </w:t>
      </w:r>
      <w:r w:rsidRPr="00F514BA">
        <w:t>&lt;&lt; endl;</w:t>
      </w:r>
    </w:p>
    <w:p w:rsidR="00F514BA" w:rsidRPr="00F514BA" w:rsidRDefault="00F514BA" w:rsidP="00F514BA">
      <w:pPr>
        <w:jc w:val="both"/>
      </w:pPr>
      <w:r w:rsidRPr="00F514BA">
        <w:tab/>
      </w:r>
      <w:r w:rsidRPr="00F514BA">
        <w:tab/>
        <w:t>_count = 0;</w:t>
      </w:r>
    </w:p>
    <w:p w:rsidR="00F514BA" w:rsidRPr="00F514BA" w:rsidRDefault="00F514BA" w:rsidP="00F514BA">
      <w:pPr>
        <w:jc w:val="both"/>
      </w:pPr>
      <w:r w:rsidRPr="00F514BA">
        <w:tab/>
        <w:t>}</w:t>
      </w:r>
    </w:p>
    <w:p w:rsidR="00F514BA" w:rsidRPr="00F514BA" w:rsidRDefault="00F514BA" w:rsidP="00F514BA">
      <w:pPr>
        <w:jc w:val="both"/>
      </w:pPr>
      <w:r w:rsidRPr="00F514BA">
        <w:t>}</w:t>
      </w:r>
    </w:p>
    <w:p w:rsidR="00F514BA" w:rsidRPr="00F514BA" w:rsidRDefault="00F514BA" w:rsidP="00F514BA">
      <w:pPr>
        <w:spacing w:line="360" w:lineRule="auto"/>
        <w:ind w:left="708"/>
        <w:jc w:val="center"/>
        <w:rPr>
          <w:sz w:val="28"/>
          <w:szCs w:val="28"/>
          <w:lang w:val="en-US"/>
        </w:rPr>
      </w:pPr>
    </w:p>
    <w:sectPr w:rsidR="00F514BA" w:rsidRPr="00F514B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03B32F9"/>
    <w:multiLevelType w:val="hybridMultilevel"/>
    <w:tmpl w:val="7618FEF6"/>
    <w:lvl w:ilvl="0" w:tplc="0409000D">
      <w:start w:val="1"/>
      <w:numFmt w:val="bullet"/>
      <w:lvlText w:val=""/>
      <w:lvlJc w:val="left"/>
      <w:pPr>
        <w:ind w:left="36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534845A1"/>
    <w:multiLevelType w:val="hybridMultilevel"/>
    <w:tmpl w:val="C764BB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7CD27DC"/>
    <w:multiLevelType w:val="hybridMultilevel"/>
    <w:tmpl w:val="D7044CB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5B2A169D"/>
    <w:multiLevelType w:val="hybridMultilevel"/>
    <w:tmpl w:val="A03A3904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4">
    <w:nsid w:val="668A0213"/>
    <w:multiLevelType w:val="hybridMultilevel"/>
    <w:tmpl w:val="9AA4009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6D756087"/>
    <w:multiLevelType w:val="hybridMultilevel"/>
    <w:tmpl w:val="BAB093E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3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6FEF"/>
    <w:rsid w:val="00073BCA"/>
    <w:rsid w:val="003007F8"/>
    <w:rsid w:val="005B6FEF"/>
    <w:rsid w:val="00786BE4"/>
    <w:rsid w:val="007F26C2"/>
    <w:rsid w:val="00AF1E15"/>
    <w:rsid w:val="00D83222"/>
    <w:rsid w:val="00DC2792"/>
    <w:rsid w:val="00F514BA"/>
    <w:rsid w:val="00FA12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171FEE5-15C9-43F9-A491-2CC70E86C2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6FE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5B6FEF"/>
    <w:pPr>
      <w:spacing w:before="20" w:after="20"/>
    </w:pPr>
    <w:rPr>
      <w:rFonts w:ascii="Arial" w:hAnsi="Arial" w:cs="Arial"/>
      <w:color w:val="000000"/>
      <w:sz w:val="15"/>
      <w:szCs w:val="15"/>
    </w:rPr>
  </w:style>
  <w:style w:type="paragraph" w:styleId="a4">
    <w:name w:val="List Paragraph"/>
    <w:basedOn w:val="a"/>
    <w:uiPriority w:val="34"/>
    <w:qFormat/>
    <w:rsid w:val="00DC2792"/>
    <w:pPr>
      <w:spacing w:after="160" w:line="25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4.vsdx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8.vsdx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6.vsdx"/><Relationship Id="rId25" Type="http://schemas.openxmlformats.org/officeDocument/2006/relationships/package" Target="embeddings/_________Microsoft_Visio10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3.vsdx"/><Relationship Id="rId24" Type="http://schemas.openxmlformats.org/officeDocument/2006/relationships/image" Target="media/image11.emf"/><Relationship Id="rId5" Type="http://schemas.openxmlformats.org/officeDocument/2006/relationships/image" Target="media/image1.png"/><Relationship Id="rId15" Type="http://schemas.openxmlformats.org/officeDocument/2006/relationships/package" Target="embeddings/_________Microsoft_Visio5.vsdx"/><Relationship Id="rId23" Type="http://schemas.openxmlformats.org/officeDocument/2006/relationships/package" Target="embeddings/_________Microsoft_Visio9.vsdx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7.vsdx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16</Pages>
  <Words>1320</Words>
  <Characters>7527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урдин Уланов</dc:creator>
  <cp:keywords/>
  <dc:description/>
  <cp:lastModifiedBy>Нурдин Уланов</cp:lastModifiedBy>
  <cp:revision>4</cp:revision>
  <dcterms:created xsi:type="dcterms:W3CDTF">2020-09-28T18:25:00Z</dcterms:created>
  <dcterms:modified xsi:type="dcterms:W3CDTF">2020-10-08T19:01:00Z</dcterms:modified>
</cp:coreProperties>
</file>